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 xml:space="preserve">Wydział </w:t>
      </w:r>
      <w:r w:rsidR="00246E97">
        <w:rPr>
          <w:sz w:val="32"/>
          <w:szCs w:val="32"/>
        </w:rPr>
        <w:t>P</w:t>
      </w:r>
      <w:r>
        <w:rPr>
          <w:sz w:val="32"/>
          <w:szCs w:val="32"/>
        </w:rPr>
        <w:t>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 xml:space="preserve">Zaprojektowanie i wykonanie systemu wspomagającego </w:t>
      </w:r>
      <w:r w:rsidR="000611C4">
        <w:rPr>
          <w:b/>
          <w:sz w:val="28"/>
          <w:szCs w:val="28"/>
        </w:rPr>
        <w:br/>
      </w:r>
      <w:r>
        <w:rPr>
          <w:b/>
          <w:sz w:val="28"/>
          <w:szCs w:val="28"/>
        </w:rPr>
        <w:t>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C1621D">
          <w:pPr>
            <w:pStyle w:val="Nagwekspisutreci"/>
            <w:spacing w:before="0"/>
            <w:rPr>
              <w:color w:val="000000" w:themeColor="text1"/>
            </w:rPr>
          </w:pPr>
          <w:r w:rsidRPr="00C57843">
            <w:rPr>
              <w:color w:val="000000" w:themeColor="text1"/>
            </w:rPr>
            <w:t>Spis treści</w:t>
          </w:r>
        </w:p>
        <w:p w:rsidR="00C22CB0" w:rsidRDefault="002B2570">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1539661" w:history="1">
            <w:r w:rsidR="00C22CB0" w:rsidRPr="00D22DE7">
              <w:rPr>
                <w:rStyle w:val="Hipercze"/>
                <w:noProof/>
              </w:rPr>
              <w:t>Wstęp</w:t>
            </w:r>
            <w:r w:rsidR="00C22CB0">
              <w:rPr>
                <w:noProof/>
                <w:webHidden/>
              </w:rPr>
              <w:tab/>
            </w:r>
            <w:r w:rsidR="00C22CB0">
              <w:rPr>
                <w:noProof/>
                <w:webHidden/>
              </w:rPr>
              <w:fldChar w:fldCharType="begin"/>
            </w:r>
            <w:r w:rsidR="00C22CB0">
              <w:rPr>
                <w:noProof/>
                <w:webHidden/>
              </w:rPr>
              <w:instrText xml:space="preserve"> PAGEREF _Toc31539661 \h </w:instrText>
            </w:r>
            <w:r w:rsidR="00C22CB0">
              <w:rPr>
                <w:noProof/>
                <w:webHidden/>
              </w:rPr>
            </w:r>
            <w:r w:rsidR="00C22CB0">
              <w:rPr>
                <w:noProof/>
                <w:webHidden/>
              </w:rPr>
              <w:fldChar w:fldCharType="separate"/>
            </w:r>
            <w:r w:rsidR="00C22CB0">
              <w:rPr>
                <w:noProof/>
                <w:webHidden/>
              </w:rPr>
              <w:t>5</w:t>
            </w:r>
            <w:r w:rsidR="00C22CB0">
              <w:rPr>
                <w:noProof/>
                <w:webHidden/>
              </w:rPr>
              <w:fldChar w:fldCharType="end"/>
            </w:r>
          </w:hyperlink>
        </w:p>
        <w:p w:rsidR="00C22CB0" w:rsidRDefault="000555E4">
          <w:pPr>
            <w:pStyle w:val="Spistreci1"/>
            <w:rPr>
              <w:rFonts w:asciiTheme="minorHAnsi" w:eastAsiaTheme="minorEastAsia" w:hAnsiTheme="minorHAnsi" w:cstheme="minorBidi"/>
              <w:noProof/>
              <w:sz w:val="22"/>
              <w:lang w:eastAsia="pl-PL"/>
            </w:rPr>
          </w:pPr>
          <w:hyperlink w:anchor="_Toc31539662" w:history="1">
            <w:r w:rsidR="00C22CB0" w:rsidRPr="00D22DE7">
              <w:rPr>
                <w:rStyle w:val="Hipercze"/>
                <w:noProof/>
              </w:rPr>
              <w:t>1.</w:t>
            </w:r>
            <w:r w:rsidR="00C22CB0">
              <w:rPr>
                <w:rFonts w:asciiTheme="minorHAnsi" w:eastAsiaTheme="minorEastAsia" w:hAnsiTheme="minorHAnsi" w:cstheme="minorBidi"/>
                <w:noProof/>
                <w:sz w:val="22"/>
                <w:lang w:eastAsia="pl-PL"/>
              </w:rPr>
              <w:tab/>
            </w:r>
            <w:r w:rsidR="00C22CB0" w:rsidRPr="00D22DE7">
              <w:rPr>
                <w:rStyle w:val="Hipercze"/>
                <w:noProof/>
              </w:rPr>
              <w:t>Sklep internetowy okiem biznesu</w:t>
            </w:r>
            <w:r w:rsidR="00C22CB0">
              <w:rPr>
                <w:noProof/>
                <w:webHidden/>
              </w:rPr>
              <w:tab/>
            </w:r>
            <w:r w:rsidR="00C22CB0">
              <w:rPr>
                <w:noProof/>
                <w:webHidden/>
              </w:rPr>
              <w:fldChar w:fldCharType="begin"/>
            </w:r>
            <w:r w:rsidR="00C22CB0">
              <w:rPr>
                <w:noProof/>
                <w:webHidden/>
              </w:rPr>
              <w:instrText xml:space="preserve"> PAGEREF _Toc31539662 \h </w:instrText>
            </w:r>
            <w:r w:rsidR="00C22CB0">
              <w:rPr>
                <w:noProof/>
                <w:webHidden/>
              </w:rPr>
            </w:r>
            <w:r w:rsidR="00C22CB0">
              <w:rPr>
                <w:noProof/>
                <w:webHidden/>
              </w:rPr>
              <w:fldChar w:fldCharType="separate"/>
            </w:r>
            <w:r w:rsidR="00C22CB0">
              <w:rPr>
                <w:noProof/>
                <w:webHidden/>
              </w:rPr>
              <w:t>7</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63" w:history="1">
            <w:r w:rsidR="00C22CB0" w:rsidRPr="00D22DE7">
              <w:rPr>
                <w:rStyle w:val="Hipercze"/>
                <w:noProof/>
              </w:rPr>
              <w:t>1.1.</w:t>
            </w:r>
            <w:r w:rsidR="00C22CB0">
              <w:rPr>
                <w:rFonts w:asciiTheme="minorHAnsi" w:eastAsiaTheme="minorEastAsia" w:hAnsiTheme="minorHAnsi" w:cstheme="minorBidi"/>
                <w:noProof/>
                <w:sz w:val="22"/>
                <w:lang w:eastAsia="pl-PL"/>
              </w:rPr>
              <w:tab/>
            </w:r>
            <w:r w:rsidR="00C22CB0" w:rsidRPr="00D22DE7">
              <w:rPr>
                <w:rStyle w:val="Hipercze"/>
                <w:noProof/>
              </w:rPr>
              <w:t>Czym jest sklep internetowy?</w:t>
            </w:r>
            <w:r w:rsidR="00C22CB0">
              <w:rPr>
                <w:noProof/>
                <w:webHidden/>
              </w:rPr>
              <w:tab/>
            </w:r>
            <w:r w:rsidR="00C22CB0">
              <w:rPr>
                <w:noProof/>
                <w:webHidden/>
              </w:rPr>
              <w:fldChar w:fldCharType="begin"/>
            </w:r>
            <w:r w:rsidR="00C22CB0">
              <w:rPr>
                <w:noProof/>
                <w:webHidden/>
              </w:rPr>
              <w:instrText xml:space="preserve"> PAGEREF _Toc31539663 \h </w:instrText>
            </w:r>
            <w:r w:rsidR="00C22CB0">
              <w:rPr>
                <w:noProof/>
                <w:webHidden/>
              </w:rPr>
            </w:r>
            <w:r w:rsidR="00C22CB0">
              <w:rPr>
                <w:noProof/>
                <w:webHidden/>
              </w:rPr>
              <w:fldChar w:fldCharType="separate"/>
            </w:r>
            <w:r w:rsidR="00C22CB0">
              <w:rPr>
                <w:noProof/>
                <w:webHidden/>
              </w:rPr>
              <w:t>7</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64" w:history="1">
            <w:r w:rsidR="00C22CB0" w:rsidRPr="00D22DE7">
              <w:rPr>
                <w:rStyle w:val="Hipercze"/>
                <w:noProof/>
              </w:rPr>
              <w:t>1.2.</w:t>
            </w:r>
            <w:r w:rsidR="00C22CB0">
              <w:rPr>
                <w:rFonts w:asciiTheme="minorHAnsi" w:eastAsiaTheme="minorEastAsia" w:hAnsiTheme="minorHAnsi" w:cstheme="minorBidi"/>
                <w:noProof/>
                <w:sz w:val="22"/>
                <w:lang w:eastAsia="pl-PL"/>
              </w:rPr>
              <w:tab/>
            </w:r>
            <w:r w:rsidR="00C22CB0" w:rsidRPr="00D22DE7">
              <w:rPr>
                <w:rStyle w:val="Hipercze"/>
                <w:noProof/>
              </w:rPr>
              <w:t>Opis działania sklepu</w:t>
            </w:r>
            <w:r w:rsidR="00C22CB0">
              <w:rPr>
                <w:noProof/>
                <w:webHidden/>
              </w:rPr>
              <w:tab/>
            </w:r>
            <w:r w:rsidR="00C22CB0">
              <w:rPr>
                <w:noProof/>
                <w:webHidden/>
              </w:rPr>
              <w:fldChar w:fldCharType="begin"/>
            </w:r>
            <w:r w:rsidR="00C22CB0">
              <w:rPr>
                <w:noProof/>
                <w:webHidden/>
              </w:rPr>
              <w:instrText xml:space="preserve"> PAGEREF _Toc31539664 \h </w:instrText>
            </w:r>
            <w:r w:rsidR="00C22CB0">
              <w:rPr>
                <w:noProof/>
                <w:webHidden/>
              </w:rPr>
            </w:r>
            <w:r w:rsidR="00C22CB0">
              <w:rPr>
                <w:noProof/>
                <w:webHidden/>
              </w:rPr>
              <w:fldChar w:fldCharType="separate"/>
            </w:r>
            <w:r w:rsidR="00C22CB0">
              <w:rPr>
                <w:noProof/>
                <w:webHidden/>
              </w:rPr>
              <w:t>8</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65" w:history="1">
            <w:r w:rsidR="00C22CB0" w:rsidRPr="00D22DE7">
              <w:rPr>
                <w:rStyle w:val="Hipercze"/>
                <w:noProof/>
              </w:rPr>
              <w:t>1.3.</w:t>
            </w:r>
            <w:r w:rsidR="00C22CB0">
              <w:rPr>
                <w:rFonts w:asciiTheme="minorHAnsi" w:eastAsiaTheme="minorEastAsia" w:hAnsiTheme="minorHAnsi" w:cstheme="minorBidi"/>
                <w:noProof/>
                <w:sz w:val="22"/>
                <w:lang w:eastAsia="pl-PL"/>
              </w:rPr>
              <w:tab/>
            </w:r>
            <w:r w:rsidR="00C22CB0" w:rsidRPr="00D22DE7">
              <w:rPr>
                <w:rStyle w:val="Hipercze"/>
                <w:noProof/>
              </w:rPr>
              <w:t>Analiza potrzeb</w:t>
            </w:r>
            <w:r w:rsidR="00C22CB0">
              <w:rPr>
                <w:noProof/>
                <w:webHidden/>
              </w:rPr>
              <w:tab/>
            </w:r>
            <w:r w:rsidR="00C22CB0">
              <w:rPr>
                <w:noProof/>
                <w:webHidden/>
              </w:rPr>
              <w:fldChar w:fldCharType="begin"/>
            </w:r>
            <w:r w:rsidR="00C22CB0">
              <w:rPr>
                <w:noProof/>
                <w:webHidden/>
              </w:rPr>
              <w:instrText xml:space="preserve"> PAGEREF _Toc31539665 \h </w:instrText>
            </w:r>
            <w:r w:rsidR="00C22CB0">
              <w:rPr>
                <w:noProof/>
                <w:webHidden/>
              </w:rPr>
            </w:r>
            <w:r w:rsidR="00C22CB0">
              <w:rPr>
                <w:noProof/>
                <w:webHidden/>
              </w:rPr>
              <w:fldChar w:fldCharType="separate"/>
            </w:r>
            <w:r w:rsidR="00C22CB0">
              <w:rPr>
                <w:noProof/>
                <w:webHidden/>
              </w:rPr>
              <w:t>8</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66" w:history="1">
            <w:r w:rsidR="00C22CB0" w:rsidRPr="00D22DE7">
              <w:rPr>
                <w:rStyle w:val="Hipercze"/>
                <w:noProof/>
              </w:rPr>
              <w:t>1.3.1.</w:t>
            </w:r>
            <w:r w:rsidR="00C22CB0">
              <w:rPr>
                <w:rFonts w:asciiTheme="minorHAnsi" w:eastAsiaTheme="minorEastAsia" w:hAnsiTheme="minorHAnsi" w:cstheme="minorBidi"/>
                <w:noProof/>
                <w:sz w:val="22"/>
                <w:lang w:eastAsia="pl-PL"/>
              </w:rPr>
              <w:tab/>
            </w:r>
            <w:r w:rsidR="00C22CB0" w:rsidRPr="00D22DE7">
              <w:rPr>
                <w:rStyle w:val="Hipercze"/>
                <w:noProof/>
              </w:rPr>
              <w:t>Koncepcja strony internetowej</w:t>
            </w:r>
            <w:r w:rsidR="00C22CB0">
              <w:rPr>
                <w:noProof/>
                <w:webHidden/>
              </w:rPr>
              <w:tab/>
            </w:r>
            <w:r w:rsidR="00C22CB0">
              <w:rPr>
                <w:noProof/>
                <w:webHidden/>
              </w:rPr>
              <w:fldChar w:fldCharType="begin"/>
            </w:r>
            <w:r w:rsidR="00C22CB0">
              <w:rPr>
                <w:noProof/>
                <w:webHidden/>
              </w:rPr>
              <w:instrText xml:space="preserve"> PAGEREF _Toc31539666 \h </w:instrText>
            </w:r>
            <w:r w:rsidR="00C22CB0">
              <w:rPr>
                <w:noProof/>
                <w:webHidden/>
              </w:rPr>
            </w:r>
            <w:r w:rsidR="00C22CB0">
              <w:rPr>
                <w:noProof/>
                <w:webHidden/>
              </w:rPr>
              <w:fldChar w:fldCharType="separate"/>
            </w:r>
            <w:r w:rsidR="00C22CB0">
              <w:rPr>
                <w:noProof/>
                <w:webHidden/>
              </w:rPr>
              <w:t>8</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67" w:history="1">
            <w:r w:rsidR="00C22CB0" w:rsidRPr="00D22DE7">
              <w:rPr>
                <w:rStyle w:val="Hipercze"/>
                <w:noProof/>
              </w:rPr>
              <w:t>1.3.2.</w:t>
            </w:r>
            <w:r w:rsidR="00C22CB0">
              <w:rPr>
                <w:rFonts w:asciiTheme="minorHAnsi" w:eastAsiaTheme="minorEastAsia" w:hAnsiTheme="minorHAnsi" w:cstheme="minorBidi"/>
                <w:noProof/>
                <w:sz w:val="22"/>
                <w:lang w:eastAsia="pl-PL"/>
              </w:rPr>
              <w:tab/>
            </w:r>
            <w:r w:rsidR="00C22CB0" w:rsidRPr="00D22DE7">
              <w:rPr>
                <w:rStyle w:val="Hipercze"/>
                <w:noProof/>
              </w:rPr>
              <w:t>Koncepcja panelu obsługi systemu</w:t>
            </w:r>
            <w:r w:rsidR="00C22CB0">
              <w:rPr>
                <w:noProof/>
                <w:webHidden/>
              </w:rPr>
              <w:tab/>
            </w:r>
            <w:r w:rsidR="00C22CB0">
              <w:rPr>
                <w:noProof/>
                <w:webHidden/>
              </w:rPr>
              <w:fldChar w:fldCharType="begin"/>
            </w:r>
            <w:r w:rsidR="00C22CB0">
              <w:rPr>
                <w:noProof/>
                <w:webHidden/>
              </w:rPr>
              <w:instrText xml:space="preserve"> PAGEREF _Toc31539667 \h </w:instrText>
            </w:r>
            <w:r w:rsidR="00C22CB0">
              <w:rPr>
                <w:noProof/>
                <w:webHidden/>
              </w:rPr>
            </w:r>
            <w:r w:rsidR="00C22CB0">
              <w:rPr>
                <w:noProof/>
                <w:webHidden/>
              </w:rPr>
              <w:fldChar w:fldCharType="separate"/>
            </w:r>
            <w:r w:rsidR="00C22CB0">
              <w:rPr>
                <w:noProof/>
                <w:webHidden/>
              </w:rPr>
              <w:t>9</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68" w:history="1">
            <w:r w:rsidR="00C22CB0" w:rsidRPr="00D22DE7">
              <w:rPr>
                <w:rStyle w:val="Hipercze"/>
                <w:noProof/>
              </w:rPr>
              <w:t>1.3.3.</w:t>
            </w:r>
            <w:r w:rsidR="00C22CB0">
              <w:rPr>
                <w:rFonts w:asciiTheme="minorHAnsi" w:eastAsiaTheme="minorEastAsia" w:hAnsiTheme="minorHAnsi" w:cstheme="minorBidi"/>
                <w:noProof/>
                <w:sz w:val="22"/>
                <w:lang w:eastAsia="pl-PL"/>
              </w:rPr>
              <w:tab/>
            </w:r>
            <w:r w:rsidR="00C22CB0" w:rsidRPr="00D22DE7">
              <w:rPr>
                <w:rStyle w:val="Hipercze"/>
                <w:noProof/>
              </w:rPr>
              <w:t>Architektura systemu</w:t>
            </w:r>
            <w:r w:rsidR="00C22CB0">
              <w:rPr>
                <w:noProof/>
                <w:webHidden/>
              </w:rPr>
              <w:tab/>
            </w:r>
            <w:r w:rsidR="00C22CB0">
              <w:rPr>
                <w:noProof/>
                <w:webHidden/>
              </w:rPr>
              <w:fldChar w:fldCharType="begin"/>
            </w:r>
            <w:r w:rsidR="00C22CB0">
              <w:rPr>
                <w:noProof/>
                <w:webHidden/>
              </w:rPr>
              <w:instrText xml:space="preserve"> PAGEREF _Toc31539668 \h </w:instrText>
            </w:r>
            <w:r w:rsidR="00C22CB0">
              <w:rPr>
                <w:noProof/>
                <w:webHidden/>
              </w:rPr>
            </w:r>
            <w:r w:rsidR="00C22CB0">
              <w:rPr>
                <w:noProof/>
                <w:webHidden/>
              </w:rPr>
              <w:fldChar w:fldCharType="separate"/>
            </w:r>
            <w:r w:rsidR="00C22CB0">
              <w:rPr>
                <w:noProof/>
                <w:webHidden/>
              </w:rPr>
              <w:t>9</w:t>
            </w:r>
            <w:r w:rsidR="00C22CB0">
              <w:rPr>
                <w:noProof/>
                <w:webHidden/>
              </w:rPr>
              <w:fldChar w:fldCharType="end"/>
            </w:r>
          </w:hyperlink>
        </w:p>
        <w:p w:rsidR="00C22CB0" w:rsidRDefault="000555E4">
          <w:pPr>
            <w:pStyle w:val="Spistreci1"/>
            <w:rPr>
              <w:rFonts w:asciiTheme="minorHAnsi" w:eastAsiaTheme="minorEastAsia" w:hAnsiTheme="minorHAnsi" w:cstheme="minorBidi"/>
              <w:noProof/>
              <w:sz w:val="22"/>
              <w:lang w:eastAsia="pl-PL"/>
            </w:rPr>
          </w:pPr>
          <w:hyperlink w:anchor="_Toc31539669" w:history="1">
            <w:r w:rsidR="00C22CB0" w:rsidRPr="00D22DE7">
              <w:rPr>
                <w:rStyle w:val="Hipercze"/>
                <w:noProof/>
              </w:rPr>
              <w:t>2.</w:t>
            </w:r>
            <w:r w:rsidR="00C22CB0">
              <w:rPr>
                <w:rFonts w:asciiTheme="minorHAnsi" w:eastAsiaTheme="minorEastAsia" w:hAnsiTheme="minorHAnsi" w:cstheme="minorBidi"/>
                <w:noProof/>
                <w:sz w:val="22"/>
                <w:lang w:eastAsia="pl-PL"/>
              </w:rPr>
              <w:tab/>
            </w:r>
            <w:r w:rsidR="00C22CB0" w:rsidRPr="00D22DE7">
              <w:rPr>
                <w:rStyle w:val="Hipercze"/>
                <w:noProof/>
              </w:rPr>
              <w:t>Wykorzystane języki, biblioteki oraz technologie</w:t>
            </w:r>
            <w:r w:rsidR="00C22CB0">
              <w:rPr>
                <w:noProof/>
                <w:webHidden/>
              </w:rPr>
              <w:tab/>
            </w:r>
            <w:r w:rsidR="00C22CB0">
              <w:rPr>
                <w:noProof/>
                <w:webHidden/>
              </w:rPr>
              <w:fldChar w:fldCharType="begin"/>
            </w:r>
            <w:r w:rsidR="00C22CB0">
              <w:rPr>
                <w:noProof/>
                <w:webHidden/>
              </w:rPr>
              <w:instrText xml:space="preserve"> PAGEREF _Toc31539669 \h </w:instrText>
            </w:r>
            <w:r w:rsidR="00C22CB0">
              <w:rPr>
                <w:noProof/>
                <w:webHidden/>
              </w:rPr>
            </w:r>
            <w:r w:rsidR="00C22CB0">
              <w:rPr>
                <w:noProof/>
                <w:webHidden/>
              </w:rPr>
              <w:fldChar w:fldCharType="separate"/>
            </w:r>
            <w:r w:rsidR="00C22CB0">
              <w:rPr>
                <w:noProof/>
                <w:webHidden/>
              </w:rPr>
              <w:t>13</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70" w:history="1">
            <w:r w:rsidR="00C22CB0" w:rsidRPr="00D22DE7">
              <w:rPr>
                <w:rStyle w:val="Hipercze"/>
                <w:noProof/>
              </w:rPr>
              <w:t>2.1.</w:t>
            </w:r>
            <w:r w:rsidR="00C22CB0">
              <w:rPr>
                <w:rFonts w:asciiTheme="minorHAnsi" w:eastAsiaTheme="minorEastAsia" w:hAnsiTheme="minorHAnsi" w:cstheme="minorBidi"/>
                <w:noProof/>
                <w:sz w:val="22"/>
                <w:lang w:eastAsia="pl-PL"/>
              </w:rPr>
              <w:tab/>
            </w:r>
            <w:r w:rsidR="00C22CB0" w:rsidRPr="00D22DE7">
              <w:rPr>
                <w:rStyle w:val="Hipercze"/>
                <w:noProof/>
              </w:rPr>
              <w:t>XAMPP</w:t>
            </w:r>
            <w:r w:rsidR="00C22CB0">
              <w:rPr>
                <w:noProof/>
                <w:webHidden/>
              </w:rPr>
              <w:tab/>
            </w:r>
            <w:r w:rsidR="00C22CB0">
              <w:rPr>
                <w:noProof/>
                <w:webHidden/>
              </w:rPr>
              <w:fldChar w:fldCharType="begin"/>
            </w:r>
            <w:r w:rsidR="00C22CB0">
              <w:rPr>
                <w:noProof/>
                <w:webHidden/>
              </w:rPr>
              <w:instrText xml:space="preserve"> PAGEREF _Toc31539670 \h </w:instrText>
            </w:r>
            <w:r w:rsidR="00C22CB0">
              <w:rPr>
                <w:noProof/>
                <w:webHidden/>
              </w:rPr>
            </w:r>
            <w:r w:rsidR="00C22CB0">
              <w:rPr>
                <w:noProof/>
                <w:webHidden/>
              </w:rPr>
              <w:fldChar w:fldCharType="separate"/>
            </w:r>
            <w:r w:rsidR="00C22CB0">
              <w:rPr>
                <w:noProof/>
                <w:webHidden/>
              </w:rPr>
              <w:t>13</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71" w:history="1">
            <w:r w:rsidR="00C22CB0" w:rsidRPr="00D22DE7">
              <w:rPr>
                <w:rStyle w:val="Hipercze"/>
                <w:noProof/>
              </w:rPr>
              <w:t>2.1.1.</w:t>
            </w:r>
            <w:r w:rsidR="00C22CB0">
              <w:rPr>
                <w:rFonts w:asciiTheme="minorHAnsi" w:eastAsiaTheme="minorEastAsia" w:hAnsiTheme="minorHAnsi" w:cstheme="minorBidi"/>
                <w:noProof/>
                <w:sz w:val="22"/>
                <w:lang w:eastAsia="pl-PL"/>
              </w:rPr>
              <w:tab/>
            </w:r>
            <w:r w:rsidR="00C22CB0" w:rsidRPr="00D22DE7">
              <w:rPr>
                <w:rStyle w:val="Hipercze"/>
                <w:noProof/>
              </w:rPr>
              <w:t>Serwer Apache</w:t>
            </w:r>
            <w:r w:rsidR="00C22CB0">
              <w:rPr>
                <w:noProof/>
                <w:webHidden/>
              </w:rPr>
              <w:tab/>
            </w:r>
            <w:r w:rsidR="00C22CB0">
              <w:rPr>
                <w:noProof/>
                <w:webHidden/>
              </w:rPr>
              <w:fldChar w:fldCharType="begin"/>
            </w:r>
            <w:r w:rsidR="00C22CB0">
              <w:rPr>
                <w:noProof/>
                <w:webHidden/>
              </w:rPr>
              <w:instrText xml:space="preserve"> PAGEREF _Toc31539671 \h </w:instrText>
            </w:r>
            <w:r w:rsidR="00C22CB0">
              <w:rPr>
                <w:noProof/>
                <w:webHidden/>
              </w:rPr>
            </w:r>
            <w:r w:rsidR="00C22CB0">
              <w:rPr>
                <w:noProof/>
                <w:webHidden/>
              </w:rPr>
              <w:fldChar w:fldCharType="separate"/>
            </w:r>
            <w:r w:rsidR="00C22CB0">
              <w:rPr>
                <w:noProof/>
                <w:webHidden/>
              </w:rPr>
              <w:t>13</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72" w:history="1">
            <w:r w:rsidR="00C22CB0" w:rsidRPr="00D22DE7">
              <w:rPr>
                <w:rStyle w:val="Hipercze"/>
                <w:noProof/>
              </w:rPr>
              <w:t>2.1.2.</w:t>
            </w:r>
            <w:r w:rsidR="00C22CB0">
              <w:rPr>
                <w:rFonts w:asciiTheme="minorHAnsi" w:eastAsiaTheme="minorEastAsia" w:hAnsiTheme="minorHAnsi" w:cstheme="minorBidi"/>
                <w:noProof/>
                <w:sz w:val="22"/>
                <w:lang w:eastAsia="pl-PL"/>
              </w:rPr>
              <w:tab/>
            </w:r>
            <w:r w:rsidR="00C22CB0" w:rsidRPr="00D22DE7">
              <w:rPr>
                <w:rStyle w:val="Hipercze"/>
                <w:noProof/>
              </w:rPr>
              <w:t>Baza danych MySQL</w:t>
            </w:r>
            <w:r w:rsidR="00C22CB0">
              <w:rPr>
                <w:noProof/>
                <w:webHidden/>
              </w:rPr>
              <w:tab/>
            </w:r>
            <w:r w:rsidR="00C22CB0">
              <w:rPr>
                <w:noProof/>
                <w:webHidden/>
              </w:rPr>
              <w:fldChar w:fldCharType="begin"/>
            </w:r>
            <w:r w:rsidR="00C22CB0">
              <w:rPr>
                <w:noProof/>
                <w:webHidden/>
              </w:rPr>
              <w:instrText xml:space="preserve"> PAGEREF _Toc31539672 \h </w:instrText>
            </w:r>
            <w:r w:rsidR="00C22CB0">
              <w:rPr>
                <w:noProof/>
                <w:webHidden/>
              </w:rPr>
            </w:r>
            <w:r w:rsidR="00C22CB0">
              <w:rPr>
                <w:noProof/>
                <w:webHidden/>
              </w:rPr>
              <w:fldChar w:fldCharType="separate"/>
            </w:r>
            <w:r w:rsidR="00C22CB0">
              <w:rPr>
                <w:noProof/>
                <w:webHidden/>
              </w:rPr>
              <w:t>14</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73" w:history="1">
            <w:r w:rsidR="00C22CB0" w:rsidRPr="00D22DE7">
              <w:rPr>
                <w:rStyle w:val="Hipercze"/>
                <w:noProof/>
              </w:rPr>
              <w:t>2.2.</w:t>
            </w:r>
            <w:r w:rsidR="00C22CB0">
              <w:rPr>
                <w:rFonts w:asciiTheme="minorHAnsi" w:eastAsiaTheme="minorEastAsia" w:hAnsiTheme="minorHAnsi" w:cstheme="minorBidi"/>
                <w:noProof/>
                <w:sz w:val="22"/>
                <w:lang w:eastAsia="pl-PL"/>
              </w:rPr>
              <w:tab/>
            </w:r>
            <w:r w:rsidR="00C22CB0" w:rsidRPr="00D22DE7">
              <w:rPr>
                <w:rStyle w:val="Hipercze"/>
                <w:noProof/>
                <w:shd w:val="clear" w:color="auto" w:fill="FFFFFF"/>
              </w:rPr>
              <w:t>Język znaczników HTML i kaskadowe arkusze stylów CSS</w:t>
            </w:r>
            <w:r w:rsidR="00C22CB0">
              <w:rPr>
                <w:noProof/>
                <w:webHidden/>
              </w:rPr>
              <w:tab/>
            </w:r>
            <w:r w:rsidR="00C22CB0">
              <w:rPr>
                <w:noProof/>
                <w:webHidden/>
              </w:rPr>
              <w:fldChar w:fldCharType="begin"/>
            </w:r>
            <w:r w:rsidR="00C22CB0">
              <w:rPr>
                <w:noProof/>
                <w:webHidden/>
              </w:rPr>
              <w:instrText xml:space="preserve"> PAGEREF _Toc31539673 \h </w:instrText>
            </w:r>
            <w:r w:rsidR="00C22CB0">
              <w:rPr>
                <w:noProof/>
                <w:webHidden/>
              </w:rPr>
            </w:r>
            <w:r w:rsidR="00C22CB0">
              <w:rPr>
                <w:noProof/>
                <w:webHidden/>
              </w:rPr>
              <w:fldChar w:fldCharType="separate"/>
            </w:r>
            <w:r w:rsidR="00C22CB0">
              <w:rPr>
                <w:noProof/>
                <w:webHidden/>
              </w:rPr>
              <w:t>15</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74" w:history="1">
            <w:r w:rsidR="00C22CB0" w:rsidRPr="00D22DE7">
              <w:rPr>
                <w:rStyle w:val="Hipercze"/>
                <w:noProof/>
              </w:rPr>
              <w:t>2.3.</w:t>
            </w:r>
            <w:r w:rsidR="00C22CB0">
              <w:rPr>
                <w:rFonts w:asciiTheme="minorHAnsi" w:eastAsiaTheme="minorEastAsia" w:hAnsiTheme="minorHAnsi" w:cstheme="minorBidi"/>
                <w:noProof/>
                <w:sz w:val="22"/>
                <w:lang w:eastAsia="pl-PL"/>
              </w:rPr>
              <w:tab/>
            </w:r>
            <w:r w:rsidR="00C22CB0" w:rsidRPr="00D22DE7">
              <w:rPr>
                <w:rStyle w:val="Hipercze"/>
                <w:noProof/>
              </w:rPr>
              <w:t>Bootstrap</w:t>
            </w:r>
            <w:r w:rsidR="00C22CB0">
              <w:rPr>
                <w:noProof/>
                <w:webHidden/>
              </w:rPr>
              <w:tab/>
            </w:r>
            <w:r w:rsidR="00C22CB0">
              <w:rPr>
                <w:noProof/>
                <w:webHidden/>
              </w:rPr>
              <w:fldChar w:fldCharType="begin"/>
            </w:r>
            <w:r w:rsidR="00C22CB0">
              <w:rPr>
                <w:noProof/>
                <w:webHidden/>
              </w:rPr>
              <w:instrText xml:space="preserve"> PAGEREF _Toc31539674 \h </w:instrText>
            </w:r>
            <w:r w:rsidR="00C22CB0">
              <w:rPr>
                <w:noProof/>
                <w:webHidden/>
              </w:rPr>
            </w:r>
            <w:r w:rsidR="00C22CB0">
              <w:rPr>
                <w:noProof/>
                <w:webHidden/>
              </w:rPr>
              <w:fldChar w:fldCharType="separate"/>
            </w:r>
            <w:r w:rsidR="00C22CB0">
              <w:rPr>
                <w:noProof/>
                <w:webHidden/>
              </w:rPr>
              <w:t>15</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75" w:history="1">
            <w:r w:rsidR="00C22CB0" w:rsidRPr="00D22DE7">
              <w:rPr>
                <w:rStyle w:val="Hipercze"/>
                <w:noProof/>
              </w:rPr>
              <w:t>2.4.</w:t>
            </w:r>
            <w:r w:rsidR="00C22CB0">
              <w:rPr>
                <w:rFonts w:asciiTheme="minorHAnsi" w:eastAsiaTheme="minorEastAsia" w:hAnsiTheme="minorHAnsi" w:cstheme="minorBidi"/>
                <w:noProof/>
                <w:sz w:val="22"/>
                <w:lang w:eastAsia="pl-PL"/>
              </w:rPr>
              <w:tab/>
            </w:r>
            <w:r w:rsidR="00C22CB0" w:rsidRPr="00D22DE7">
              <w:rPr>
                <w:rStyle w:val="Hipercze"/>
                <w:noProof/>
              </w:rPr>
              <w:t>Język JavaScript</w:t>
            </w:r>
            <w:r w:rsidR="00C22CB0">
              <w:rPr>
                <w:noProof/>
                <w:webHidden/>
              </w:rPr>
              <w:tab/>
            </w:r>
            <w:r w:rsidR="00C22CB0">
              <w:rPr>
                <w:noProof/>
                <w:webHidden/>
              </w:rPr>
              <w:fldChar w:fldCharType="begin"/>
            </w:r>
            <w:r w:rsidR="00C22CB0">
              <w:rPr>
                <w:noProof/>
                <w:webHidden/>
              </w:rPr>
              <w:instrText xml:space="preserve"> PAGEREF _Toc31539675 \h </w:instrText>
            </w:r>
            <w:r w:rsidR="00C22CB0">
              <w:rPr>
                <w:noProof/>
                <w:webHidden/>
              </w:rPr>
            </w:r>
            <w:r w:rsidR="00C22CB0">
              <w:rPr>
                <w:noProof/>
                <w:webHidden/>
              </w:rPr>
              <w:fldChar w:fldCharType="separate"/>
            </w:r>
            <w:r w:rsidR="00C22CB0">
              <w:rPr>
                <w:noProof/>
                <w:webHidden/>
              </w:rPr>
              <w:t>16</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76" w:history="1">
            <w:r w:rsidR="00C22CB0" w:rsidRPr="00D22DE7">
              <w:rPr>
                <w:rStyle w:val="Hipercze"/>
                <w:noProof/>
              </w:rPr>
              <w:t>2.5.</w:t>
            </w:r>
            <w:r w:rsidR="00C22CB0">
              <w:rPr>
                <w:rFonts w:asciiTheme="minorHAnsi" w:eastAsiaTheme="minorEastAsia" w:hAnsiTheme="minorHAnsi" w:cstheme="minorBidi"/>
                <w:noProof/>
                <w:sz w:val="22"/>
                <w:lang w:eastAsia="pl-PL"/>
              </w:rPr>
              <w:tab/>
            </w:r>
            <w:r w:rsidR="00C22CB0" w:rsidRPr="00D22DE7">
              <w:rPr>
                <w:rStyle w:val="Hipercze"/>
                <w:noProof/>
              </w:rPr>
              <w:t>Język skryptowy PHP</w:t>
            </w:r>
            <w:r w:rsidR="00C22CB0">
              <w:rPr>
                <w:noProof/>
                <w:webHidden/>
              </w:rPr>
              <w:tab/>
            </w:r>
            <w:r w:rsidR="00C22CB0">
              <w:rPr>
                <w:noProof/>
                <w:webHidden/>
              </w:rPr>
              <w:fldChar w:fldCharType="begin"/>
            </w:r>
            <w:r w:rsidR="00C22CB0">
              <w:rPr>
                <w:noProof/>
                <w:webHidden/>
              </w:rPr>
              <w:instrText xml:space="preserve"> PAGEREF _Toc31539676 \h </w:instrText>
            </w:r>
            <w:r w:rsidR="00C22CB0">
              <w:rPr>
                <w:noProof/>
                <w:webHidden/>
              </w:rPr>
            </w:r>
            <w:r w:rsidR="00C22CB0">
              <w:rPr>
                <w:noProof/>
                <w:webHidden/>
              </w:rPr>
              <w:fldChar w:fldCharType="separate"/>
            </w:r>
            <w:r w:rsidR="00C22CB0">
              <w:rPr>
                <w:noProof/>
                <w:webHidden/>
              </w:rPr>
              <w:t>16</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77" w:history="1">
            <w:r w:rsidR="00C22CB0" w:rsidRPr="00D22DE7">
              <w:rPr>
                <w:rStyle w:val="Hipercze"/>
                <w:noProof/>
              </w:rPr>
              <w:t>2.6.</w:t>
            </w:r>
            <w:r w:rsidR="00C22CB0">
              <w:rPr>
                <w:rFonts w:asciiTheme="minorHAnsi" w:eastAsiaTheme="minorEastAsia" w:hAnsiTheme="minorHAnsi" w:cstheme="minorBidi"/>
                <w:noProof/>
                <w:sz w:val="22"/>
                <w:lang w:eastAsia="pl-PL"/>
              </w:rPr>
              <w:tab/>
            </w:r>
            <w:r w:rsidR="00C22CB0" w:rsidRPr="00D22DE7">
              <w:rPr>
                <w:rStyle w:val="Hipercze"/>
                <w:noProof/>
              </w:rPr>
              <w:t>TCPDF</w:t>
            </w:r>
            <w:r w:rsidR="00C22CB0">
              <w:rPr>
                <w:noProof/>
                <w:webHidden/>
              </w:rPr>
              <w:tab/>
            </w:r>
            <w:r w:rsidR="00C22CB0">
              <w:rPr>
                <w:noProof/>
                <w:webHidden/>
              </w:rPr>
              <w:fldChar w:fldCharType="begin"/>
            </w:r>
            <w:r w:rsidR="00C22CB0">
              <w:rPr>
                <w:noProof/>
                <w:webHidden/>
              </w:rPr>
              <w:instrText xml:space="preserve"> PAGEREF _Toc31539677 \h </w:instrText>
            </w:r>
            <w:r w:rsidR="00C22CB0">
              <w:rPr>
                <w:noProof/>
                <w:webHidden/>
              </w:rPr>
            </w:r>
            <w:r w:rsidR="00C22CB0">
              <w:rPr>
                <w:noProof/>
                <w:webHidden/>
              </w:rPr>
              <w:fldChar w:fldCharType="separate"/>
            </w:r>
            <w:r w:rsidR="00C22CB0">
              <w:rPr>
                <w:noProof/>
                <w:webHidden/>
              </w:rPr>
              <w:t>17</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78" w:history="1">
            <w:r w:rsidR="00C22CB0" w:rsidRPr="00D22DE7">
              <w:rPr>
                <w:rStyle w:val="Hipercze"/>
                <w:noProof/>
              </w:rPr>
              <w:t>2.7.</w:t>
            </w:r>
            <w:r w:rsidR="00C22CB0">
              <w:rPr>
                <w:rFonts w:asciiTheme="minorHAnsi" w:eastAsiaTheme="minorEastAsia" w:hAnsiTheme="minorHAnsi" w:cstheme="minorBidi"/>
                <w:noProof/>
                <w:sz w:val="22"/>
                <w:lang w:eastAsia="pl-PL"/>
              </w:rPr>
              <w:tab/>
            </w:r>
            <w:r w:rsidR="00C22CB0" w:rsidRPr="00D22DE7">
              <w:rPr>
                <w:rStyle w:val="Hipercze"/>
                <w:noProof/>
              </w:rPr>
              <w:t>PHPMailer</w:t>
            </w:r>
            <w:r w:rsidR="00C22CB0">
              <w:rPr>
                <w:noProof/>
                <w:webHidden/>
              </w:rPr>
              <w:tab/>
            </w:r>
            <w:r w:rsidR="00C22CB0">
              <w:rPr>
                <w:noProof/>
                <w:webHidden/>
              </w:rPr>
              <w:fldChar w:fldCharType="begin"/>
            </w:r>
            <w:r w:rsidR="00C22CB0">
              <w:rPr>
                <w:noProof/>
                <w:webHidden/>
              </w:rPr>
              <w:instrText xml:space="preserve"> PAGEREF _Toc31539678 \h </w:instrText>
            </w:r>
            <w:r w:rsidR="00C22CB0">
              <w:rPr>
                <w:noProof/>
                <w:webHidden/>
              </w:rPr>
            </w:r>
            <w:r w:rsidR="00C22CB0">
              <w:rPr>
                <w:noProof/>
                <w:webHidden/>
              </w:rPr>
              <w:fldChar w:fldCharType="separate"/>
            </w:r>
            <w:r w:rsidR="00C22CB0">
              <w:rPr>
                <w:noProof/>
                <w:webHidden/>
              </w:rPr>
              <w:t>18</w:t>
            </w:r>
            <w:r w:rsidR="00C22CB0">
              <w:rPr>
                <w:noProof/>
                <w:webHidden/>
              </w:rPr>
              <w:fldChar w:fldCharType="end"/>
            </w:r>
          </w:hyperlink>
        </w:p>
        <w:p w:rsidR="00C22CB0" w:rsidRDefault="000555E4">
          <w:pPr>
            <w:pStyle w:val="Spistreci1"/>
            <w:rPr>
              <w:rFonts w:asciiTheme="minorHAnsi" w:eastAsiaTheme="minorEastAsia" w:hAnsiTheme="minorHAnsi" w:cstheme="minorBidi"/>
              <w:noProof/>
              <w:sz w:val="22"/>
              <w:lang w:eastAsia="pl-PL"/>
            </w:rPr>
          </w:pPr>
          <w:hyperlink w:anchor="_Toc31539679" w:history="1">
            <w:r w:rsidR="00C22CB0" w:rsidRPr="00D22DE7">
              <w:rPr>
                <w:rStyle w:val="Hipercze"/>
                <w:noProof/>
              </w:rPr>
              <w:t>3.</w:t>
            </w:r>
            <w:r w:rsidR="00C22CB0">
              <w:rPr>
                <w:rFonts w:asciiTheme="minorHAnsi" w:eastAsiaTheme="minorEastAsia" w:hAnsiTheme="minorHAnsi" w:cstheme="minorBidi"/>
                <w:noProof/>
                <w:sz w:val="22"/>
                <w:lang w:eastAsia="pl-PL"/>
              </w:rPr>
              <w:tab/>
            </w:r>
            <w:r w:rsidR="00C22CB0" w:rsidRPr="00D22DE7">
              <w:rPr>
                <w:rStyle w:val="Hipercze"/>
                <w:noProof/>
              </w:rPr>
              <w:t>Projekt techniczny systemu</w:t>
            </w:r>
            <w:r w:rsidR="00C22CB0">
              <w:rPr>
                <w:noProof/>
                <w:webHidden/>
              </w:rPr>
              <w:tab/>
            </w:r>
            <w:r w:rsidR="00C22CB0">
              <w:rPr>
                <w:noProof/>
                <w:webHidden/>
              </w:rPr>
              <w:fldChar w:fldCharType="begin"/>
            </w:r>
            <w:r w:rsidR="00C22CB0">
              <w:rPr>
                <w:noProof/>
                <w:webHidden/>
              </w:rPr>
              <w:instrText xml:space="preserve"> PAGEREF _Toc31539679 \h </w:instrText>
            </w:r>
            <w:r w:rsidR="00C22CB0">
              <w:rPr>
                <w:noProof/>
                <w:webHidden/>
              </w:rPr>
            </w:r>
            <w:r w:rsidR="00C22CB0">
              <w:rPr>
                <w:noProof/>
                <w:webHidden/>
              </w:rPr>
              <w:fldChar w:fldCharType="separate"/>
            </w:r>
            <w:r w:rsidR="00C22CB0">
              <w:rPr>
                <w:noProof/>
                <w:webHidden/>
              </w:rPr>
              <w:t>19</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80" w:history="1">
            <w:r w:rsidR="00C22CB0" w:rsidRPr="00D22DE7">
              <w:rPr>
                <w:rStyle w:val="Hipercze"/>
                <w:noProof/>
              </w:rPr>
              <w:t>3.1.</w:t>
            </w:r>
            <w:r w:rsidR="00C22CB0">
              <w:rPr>
                <w:rFonts w:asciiTheme="minorHAnsi" w:eastAsiaTheme="minorEastAsia" w:hAnsiTheme="minorHAnsi" w:cstheme="minorBidi"/>
                <w:noProof/>
                <w:sz w:val="22"/>
                <w:lang w:eastAsia="pl-PL"/>
              </w:rPr>
              <w:tab/>
            </w:r>
            <w:r w:rsidR="00C22CB0" w:rsidRPr="00D22DE7">
              <w:rPr>
                <w:rStyle w:val="Hipercze"/>
                <w:noProof/>
              </w:rPr>
              <w:t>Wykorzystanie PHP do połączenia z bazą danych</w:t>
            </w:r>
            <w:r w:rsidR="00C22CB0">
              <w:rPr>
                <w:noProof/>
                <w:webHidden/>
              </w:rPr>
              <w:tab/>
            </w:r>
            <w:r w:rsidR="00C22CB0">
              <w:rPr>
                <w:noProof/>
                <w:webHidden/>
              </w:rPr>
              <w:fldChar w:fldCharType="begin"/>
            </w:r>
            <w:r w:rsidR="00C22CB0">
              <w:rPr>
                <w:noProof/>
                <w:webHidden/>
              </w:rPr>
              <w:instrText xml:space="preserve"> PAGEREF _Toc31539680 \h </w:instrText>
            </w:r>
            <w:r w:rsidR="00C22CB0">
              <w:rPr>
                <w:noProof/>
                <w:webHidden/>
              </w:rPr>
            </w:r>
            <w:r w:rsidR="00C22CB0">
              <w:rPr>
                <w:noProof/>
                <w:webHidden/>
              </w:rPr>
              <w:fldChar w:fldCharType="separate"/>
            </w:r>
            <w:r w:rsidR="00C22CB0">
              <w:rPr>
                <w:noProof/>
                <w:webHidden/>
              </w:rPr>
              <w:t>19</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81" w:history="1">
            <w:r w:rsidR="00C22CB0" w:rsidRPr="00D22DE7">
              <w:rPr>
                <w:rStyle w:val="Hipercze"/>
                <w:noProof/>
              </w:rPr>
              <w:t>3.2.</w:t>
            </w:r>
            <w:r w:rsidR="00C22CB0">
              <w:rPr>
                <w:rFonts w:asciiTheme="minorHAnsi" w:eastAsiaTheme="minorEastAsia" w:hAnsiTheme="minorHAnsi" w:cstheme="minorBidi"/>
                <w:noProof/>
                <w:sz w:val="22"/>
                <w:lang w:eastAsia="pl-PL"/>
              </w:rPr>
              <w:tab/>
            </w:r>
            <w:r w:rsidR="00C22CB0" w:rsidRPr="00D22DE7">
              <w:rPr>
                <w:rStyle w:val="Hipercze"/>
                <w:noProof/>
              </w:rPr>
              <w:t>Struktura bazy danych</w:t>
            </w:r>
            <w:r w:rsidR="00C22CB0">
              <w:rPr>
                <w:noProof/>
                <w:webHidden/>
              </w:rPr>
              <w:tab/>
            </w:r>
            <w:r w:rsidR="00C22CB0">
              <w:rPr>
                <w:noProof/>
                <w:webHidden/>
              </w:rPr>
              <w:fldChar w:fldCharType="begin"/>
            </w:r>
            <w:r w:rsidR="00C22CB0">
              <w:rPr>
                <w:noProof/>
                <w:webHidden/>
              </w:rPr>
              <w:instrText xml:space="preserve"> PAGEREF _Toc31539681 \h </w:instrText>
            </w:r>
            <w:r w:rsidR="00C22CB0">
              <w:rPr>
                <w:noProof/>
                <w:webHidden/>
              </w:rPr>
            </w:r>
            <w:r w:rsidR="00C22CB0">
              <w:rPr>
                <w:noProof/>
                <w:webHidden/>
              </w:rPr>
              <w:fldChar w:fldCharType="separate"/>
            </w:r>
            <w:r w:rsidR="00C22CB0">
              <w:rPr>
                <w:noProof/>
                <w:webHidden/>
              </w:rPr>
              <w:t>20</w:t>
            </w:r>
            <w:r w:rsidR="00C22CB0">
              <w:rPr>
                <w:noProof/>
                <w:webHidden/>
              </w:rPr>
              <w:fldChar w:fldCharType="end"/>
            </w:r>
          </w:hyperlink>
        </w:p>
        <w:p w:rsidR="00C22CB0" w:rsidRDefault="000555E4">
          <w:pPr>
            <w:pStyle w:val="Spistreci1"/>
            <w:rPr>
              <w:rFonts w:asciiTheme="minorHAnsi" w:eastAsiaTheme="minorEastAsia" w:hAnsiTheme="minorHAnsi" w:cstheme="minorBidi"/>
              <w:noProof/>
              <w:sz w:val="22"/>
              <w:lang w:eastAsia="pl-PL"/>
            </w:rPr>
          </w:pPr>
          <w:hyperlink w:anchor="_Toc31539682" w:history="1">
            <w:r w:rsidR="00C22CB0" w:rsidRPr="00D22DE7">
              <w:rPr>
                <w:rStyle w:val="Hipercze"/>
                <w:noProof/>
              </w:rPr>
              <w:t>4.</w:t>
            </w:r>
            <w:r w:rsidR="00C22CB0">
              <w:rPr>
                <w:rFonts w:asciiTheme="minorHAnsi" w:eastAsiaTheme="minorEastAsia" w:hAnsiTheme="minorHAnsi" w:cstheme="minorBidi"/>
                <w:noProof/>
                <w:sz w:val="22"/>
                <w:lang w:eastAsia="pl-PL"/>
              </w:rPr>
              <w:tab/>
            </w:r>
            <w:r w:rsidR="00C22CB0" w:rsidRPr="00D22DE7">
              <w:rPr>
                <w:rStyle w:val="Hipercze"/>
                <w:noProof/>
              </w:rPr>
              <w:t>Implementacja systemu</w:t>
            </w:r>
            <w:r w:rsidR="00C22CB0">
              <w:rPr>
                <w:noProof/>
                <w:webHidden/>
              </w:rPr>
              <w:tab/>
            </w:r>
            <w:r w:rsidR="00C22CB0">
              <w:rPr>
                <w:noProof/>
                <w:webHidden/>
              </w:rPr>
              <w:fldChar w:fldCharType="begin"/>
            </w:r>
            <w:r w:rsidR="00C22CB0">
              <w:rPr>
                <w:noProof/>
                <w:webHidden/>
              </w:rPr>
              <w:instrText xml:space="preserve"> PAGEREF _Toc31539682 \h </w:instrText>
            </w:r>
            <w:r w:rsidR="00C22CB0">
              <w:rPr>
                <w:noProof/>
                <w:webHidden/>
              </w:rPr>
            </w:r>
            <w:r w:rsidR="00C22CB0">
              <w:rPr>
                <w:noProof/>
                <w:webHidden/>
              </w:rPr>
              <w:fldChar w:fldCharType="separate"/>
            </w:r>
            <w:r w:rsidR="00C22CB0">
              <w:rPr>
                <w:noProof/>
                <w:webHidden/>
              </w:rPr>
              <w:t>21</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83" w:history="1">
            <w:r w:rsidR="00C22CB0" w:rsidRPr="00D22DE7">
              <w:rPr>
                <w:rStyle w:val="Hipercze"/>
                <w:noProof/>
              </w:rPr>
              <w:t>4.1.</w:t>
            </w:r>
            <w:r w:rsidR="00C22CB0">
              <w:rPr>
                <w:rFonts w:asciiTheme="minorHAnsi" w:eastAsiaTheme="minorEastAsia" w:hAnsiTheme="minorHAnsi" w:cstheme="minorBidi"/>
                <w:noProof/>
                <w:sz w:val="22"/>
                <w:lang w:eastAsia="pl-PL"/>
              </w:rPr>
              <w:tab/>
            </w:r>
            <w:r w:rsidR="00C22CB0" w:rsidRPr="00D22DE7">
              <w:rPr>
                <w:rStyle w:val="Hipercze"/>
                <w:noProof/>
              </w:rPr>
              <w:t>Działanie strony internetowej okiem klienta</w:t>
            </w:r>
            <w:r w:rsidR="00C22CB0">
              <w:rPr>
                <w:noProof/>
                <w:webHidden/>
              </w:rPr>
              <w:tab/>
            </w:r>
            <w:r w:rsidR="00C22CB0">
              <w:rPr>
                <w:noProof/>
                <w:webHidden/>
              </w:rPr>
              <w:fldChar w:fldCharType="begin"/>
            </w:r>
            <w:r w:rsidR="00C22CB0">
              <w:rPr>
                <w:noProof/>
                <w:webHidden/>
              </w:rPr>
              <w:instrText xml:space="preserve"> PAGEREF _Toc31539683 \h </w:instrText>
            </w:r>
            <w:r w:rsidR="00C22CB0">
              <w:rPr>
                <w:noProof/>
                <w:webHidden/>
              </w:rPr>
            </w:r>
            <w:r w:rsidR="00C22CB0">
              <w:rPr>
                <w:noProof/>
                <w:webHidden/>
              </w:rPr>
              <w:fldChar w:fldCharType="separate"/>
            </w:r>
            <w:r w:rsidR="00C22CB0">
              <w:rPr>
                <w:noProof/>
                <w:webHidden/>
              </w:rPr>
              <w:t>21</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84" w:history="1">
            <w:r w:rsidR="00C22CB0" w:rsidRPr="00D22DE7">
              <w:rPr>
                <w:rStyle w:val="Hipercze"/>
                <w:noProof/>
              </w:rPr>
              <w:t>4.1.1.</w:t>
            </w:r>
            <w:r w:rsidR="00C22CB0">
              <w:rPr>
                <w:rFonts w:asciiTheme="minorHAnsi" w:eastAsiaTheme="minorEastAsia" w:hAnsiTheme="minorHAnsi" w:cstheme="minorBidi"/>
                <w:noProof/>
                <w:sz w:val="22"/>
                <w:lang w:eastAsia="pl-PL"/>
              </w:rPr>
              <w:tab/>
            </w:r>
            <w:r w:rsidR="00C22CB0" w:rsidRPr="00D22DE7">
              <w:rPr>
                <w:rStyle w:val="Hipercze"/>
                <w:noProof/>
              </w:rPr>
              <w:t>Ogólny wygląd</w:t>
            </w:r>
            <w:r w:rsidR="00C22CB0">
              <w:rPr>
                <w:noProof/>
                <w:webHidden/>
              </w:rPr>
              <w:tab/>
            </w:r>
            <w:r w:rsidR="00C22CB0">
              <w:rPr>
                <w:noProof/>
                <w:webHidden/>
              </w:rPr>
              <w:fldChar w:fldCharType="begin"/>
            </w:r>
            <w:r w:rsidR="00C22CB0">
              <w:rPr>
                <w:noProof/>
                <w:webHidden/>
              </w:rPr>
              <w:instrText xml:space="preserve"> PAGEREF _Toc31539684 \h </w:instrText>
            </w:r>
            <w:r w:rsidR="00C22CB0">
              <w:rPr>
                <w:noProof/>
                <w:webHidden/>
              </w:rPr>
            </w:r>
            <w:r w:rsidR="00C22CB0">
              <w:rPr>
                <w:noProof/>
                <w:webHidden/>
              </w:rPr>
              <w:fldChar w:fldCharType="separate"/>
            </w:r>
            <w:r w:rsidR="00C22CB0">
              <w:rPr>
                <w:noProof/>
                <w:webHidden/>
              </w:rPr>
              <w:t>21</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85" w:history="1">
            <w:r w:rsidR="00C22CB0" w:rsidRPr="00D22DE7">
              <w:rPr>
                <w:rStyle w:val="Hipercze"/>
                <w:noProof/>
              </w:rPr>
              <w:t>4.1.2.</w:t>
            </w:r>
            <w:r w:rsidR="00C22CB0">
              <w:rPr>
                <w:rFonts w:asciiTheme="minorHAnsi" w:eastAsiaTheme="minorEastAsia" w:hAnsiTheme="minorHAnsi" w:cstheme="minorBidi"/>
                <w:noProof/>
                <w:sz w:val="22"/>
                <w:lang w:eastAsia="pl-PL"/>
              </w:rPr>
              <w:tab/>
            </w:r>
            <w:r w:rsidR="00C22CB0" w:rsidRPr="00D22DE7">
              <w:rPr>
                <w:rStyle w:val="Hipercze"/>
                <w:noProof/>
              </w:rPr>
              <w:t>Rejestracja, logowanie oraz przypominanie hasła</w:t>
            </w:r>
            <w:r w:rsidR="00C22CB0">
              <w:rPr>
                <w:noProof/>
                <w:webHidden/>
              </w:rPr>
              <w:tab/>
            </w:r>
            <w:r w:rsidR="00C22CB0">
              <w:rPr>
                <w:noProof/>
                <w:webHidden/>
              </w:rPr>
              <w:fldChar w:fldCharType="begin"/>
            </w:r>
            <w:r w:rsidR="00C22CB0">
              <w:rPr>
                <w:noProof/>
                <w:webHidden/>
              </w:rPr>
              <w:instrText xml:space="preserve"> PAGEREF _Toc31539685 \h </w:instrText>
            </w:r>
            <w:r w:rsidR="00C22CB0">
              <w:rPr>
                <w:noProof/>
                <w:webHidden/>
              </w:rPr>
            </w:r>
            <w:r w:rsidR="00C22CB0">
              <w:rPr>
                <w:noProof/>
                <w:webHidden/>
              </w:rPr>
              <w:fldChar w:fldCharType="separate"/>
            </w:r>
            <w:r w:rsidR="00C22CB0">
              <w:rPr>
                <w:noProof/>
                <w:webHidden/>
              </w:rPr>
              <w:t>27</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86" w:history="1">
            <w:r w:rsidR="00C22CB0" w:rsidRPr="00D22DE7">
              <w:rPr>
                <w:rStyle w:val="Hipercze"/>
                <w:noProof/>
              </w:rPr>
              <w:t>4.1.3.</w:t>
            </w:r>
            <w:r w:rsidR="00C22CB0">
              <w:rPr>
                <w:rFonts w:asciiTheme="minorHAnsi" w:eastAsiaTheme="minorEastAsia" w:hAnsiTheme="minorHAnsi" w:cstheme="minorBidi"/>
                <w:noProof/>
                <w:sz w:val="22"/>
                <w:lang w:eastAsia="pl-PL"/>
              </w:rPr>
              <w:tab/>
            </w:r>
            <w:r w:rsidR="00C22CB0" w:rsidRPr="00D22DE7">
              <w:rPr>
                <w:rStyle w:val="Hipercze"/>
                <w:noProof/>
              </w:rPr>
              <w:t>Tworzenie zamówienia</w:t>
            </w:r>
            <w:r w:rsidR="00C22CB0">
              <w:rPr>
                <w:noProof/>
                <w:webHidden/>
              </w:rPr>
              <w:tab/>
            </w:r>
            <w:r w:rsidR="00C22CB0">
              <w:rPr>
                <w:noProof/>
                <w:webHidden/>
              </w:rPr>
              <w:fldChar w:fldCharType="begin"/>
            </w:r>
            <w:r w:rsidR="00C22CB0">
              <w:rPr>
                <w:noProof/>
                <w:webHidden/>
              </w:rPr>
              <w:instrText xml:space="preserve"> PAGEREF _Toc31539686 \h </w:instrText>
            </w:r>
            <w:r w:rsidR="00C22CB0">
              <w:rPr>
                <w:noProof/>
                <w:webHidden/>
              </w:rPr>
            </w:r>
            <w:r w:rsidR="00C22CB0">
              <w:rPr>
                <w:noProof/>
                <w:webHidden/>
              </w:rPr>
              <w:fldChar w:fldCharType="separate"/>
            </w:r>
            <w:r w:rsidR="00C22CB0">
              <w:rPr>
                <w:noProof/>
                <w:webHidden/>
              </w:rPr>
              <w:t>29</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87" w:history="1">
            <w:r w:rsidR="00C22CB0" w:rsidRPr="00D22DE7">
              <w:rPr>
                <w:rStyle w:val="Hipercze"/>
                <w:noProof/>
              </w:rPr>
              <w:t>4.1.4.</w:t>
            </w:r>
            <w:r w:rsidR="00C22CB0">
              <w:rPr>
                <w:rFonts w:asciiTheme="minorHAnsi" w:eastAsiaTheme="minorEastAsia" w:hAnsiTheme="minorHAnsi" w:cstheme="minorBidi"/>
                <w:noProof/>
                <w:sz w:val="22"/>
                <w:lang w:eastAsia="pl-PL"/>
              </w:rPr>
              <w:tab/>
            </w:r>
            <w:r w:rsidR="00C22CB0" w:rsidRPr="00D22DE7">
              <w:rPr>
                <w:rStyle w:val="Hipercze"/>
                <w:noProof/>
              </w:rPr>
              <w:t>Funkcje panelu użytkownika</w:t>
            </w:r>
            <w:r w:rsidR="00C22CB0">
              <w:rPr>
                <w:noProof/>
                <w:webHidden/>
              </w:rPr>
              <w:tab/>
            </w:r>
            <w:r w:rsidR="00C22CB0">
              <w:rPr>
                <w:noProof/>
                <w:webHidden/>
              </w:rPr>
              <w:fldChar w:fldCharType="begin"/>
            </w:r>
            <w:r w:rsidR="00C22CB0">
              <w:rPr>
                <w:noProof/>
                <w:webHidden/>
              </w:rPr>
              <w:instrText xml:space="preserve"> PAGEREF _Toc31539687 \h </w:instrText>
            </w:r>
            <w:r w:rsidR="00C22CB0">
              <w:rPr>
                <w:noProof/>
                <w:webHidden/>
              </w:rPr>
            </w:r>
            <w:r w:rsidR="00C22CB0">
              <w:rPr>
                <w:noProof/>
                <w:webHidden/>
              </w:rPr>
              <w:fldChar w:fldCharType="separate"/>
            </w:r>
            <w:r w:rsidR="00C22CB0">
              <w:rPr>
                <w:noProof/>
                <w:webHidden/>
              </w:rPr>
              <w:t>33</w:t>
            </w:r>
            <w:r w:rsidR="00C22CB0">
              <w:rPr>
                <w:noProof/>
                <w:webHidden/>
              </w:rPr>
              <w:fldChar w:fldCharType="end"/>
            </w:r>
          </w:hyperlink>
        </w:p>
        <w:p w:rsidR="00C22CB0" w:rsidRDefault="000555E4">
          <w:pPr>
            <w:pStyle w:val="Spistreci2"/>
            <w:tabs>
              <w:tab w:val="left" w:pos="1702"/>
            </w:tabs>
            <w:rPr>
              <w:rFonts w:asciiTheme="minorHAnsi" w:eastAsiaTheme="minorEastAsia" w:hAnsiTheme="minorHAnsi" w:cstheme="minorBidi"/>
              <w:noProof/>
              <w:sz w:val="22"/>
              <w:lang w:eastAsia="pl-PL"/>
            </w:rPr>
          </w:pPr>
          <w:hyperlink w:anchor="_Toc31539688" w:history="1">
            <w:r w:rsidR="00C22CB0" w:rsidRPr="00D22DE7">
              <w:rPr>
                <w:rStyle w:val="Hipercze"/>
                <w:noProof/>
              </w:rPr>
              <w:t>4.2.</w:t>
            </w:r>
            <w:r w:rsidR="00C22CB0">
              <w:rPr>
                <w:rFonts w:asciiTheme="minorHAnsi" w:eastAsiaTheme="minorEastAsia" w:hAnsiTheme="minorHAnsi" w:cstheme="minorBidi"/>
                <w:noProof/>
                <w:sz w:val="22"/>
                <w:lang w:eastAsia="pl-PL"/>
              </w:rPr>
              <w:tab/>
            </w:r>
            <w:r w:rsidR="00C22CB0" w:rsidRPr="00D22DE7">
              <w:rPr>
                <w:rStyle w:val="Hipercze"/>
                <w:noProof/>
              </w:rPr>
              <w:t>Działanie panelu do obsługi sklepu komputerowego</w:t>
            </w:r>
            <w:r w:rsidR="00C22CB0">
              <w:rPr>
                <w:noProof/>
                <w:webHidden/>
              </w:rPr>
              <w:tab/>
            </w:r>
            <w:r w:rsidR="00C22CB0">
              <w:rPr>
                <w:noProof/>
                <w:webHidden/>
              </w:rPr>
              <w:fldChar w:fldCharType="begin"/>
            </w:r>
            <w:r w:rsidR="00C22CB0">
              <w:rPr>
                <w:noProof/>
                <w:webHidden/>
              </w:rPr>
              <w:instrText xml:space="preserve"> PAGEREF _Toc31539688 \h </w:instrText>
            </w:r>
            <w:r w:rsidR="00C22CB0">
              <w:rPr>
                <w:noProof/>
                <w:webHidden/>
              </w:rPr>
            </w:r>
            <w:r w:rsidR="00C22CB0">
              <w:rPr>
                <w:noProof/>
                <w:webHidden/>
              </w:rPr>
              <w:fldChar w:fldCharType="separate"/>
            </w:r>
            <w:r w:rsidR="00C22CB0">
              <w:rPr>
                <w:noProof/>
                <w:webHidden/>
              </w:rPr>
              <w:t>40</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89" w:history="1">
            <w:r w:rsidR="00C22CB0" w:rsidRPr="00D22DE7">
              <w:rPr>
                <w:rStyle w:val="Hipercze"/>
                <w:noProof/>
              </w:rPr>
              <w:t>4.2.1.</w:t>
            </w:r>
            <w:r w:rsidR="00C22CB0">
              <w:rPr>
                <w:rFonts w:asciiTheme="minorHAnsi" w:eastAsiaTheme="minorEastAsia" w:hAnsiTheme="minorHAnsi" w:cstheme="minorBidi"/>
                <w:noProof/>
                <w:sz w:val="22"/>
                <w:lang w:eastAsia="pl-PL"/>
              </w:rPr>
              <w:tab/>
            </w:r>
            <w:r w:rsidR="00C22CB0" w:rsidRPr="00D22DE7">
              <w:rPr>
                <w:rStyle w:val="Hipercze"/>
                <w:noProof/>
              </w:rPr>
              <w:t>Ogólny wygląd i strona główna</w:t>
            </w:r>
            <w:r w:rsidR="00C22CB0">
              <w:rPr>
                <w:noProof/>
                <w:webHidden/>
              </w:rPr>
              <w:tab/>
            </w:r>
            <w:r w:rsidR="00C22CB0">
              <w:rPr>
                <w:noProof/>
                <w:webHidden/>
              </w:rPr>
              <w:fldChar w:fldCharType="begin"/>
            </w:r>
            <w:r w:rsidR="00C22CB0">
              <w:rPr>
                <w:noProof/>
                <w:webHidden/>
              </w:rPr>
              <w:instrText xml:space="preserve"> PAGEREF _Toc31539689 \h </w:instrText>
            </w:r>
            <w:r w:rsidR="00C22CB0">
              <w:rPr>
                <w:noProof/>
                <w:webHidden/>
              </w:rPr>
            </w:r>
            <w:r w:rsidR="00C22CB0">
              <w:rPr>
                <w:noProof/>
                <w:webHidden/>
              </w:rPr>
              <w:fldChar w:fldCharType="separate"/>
            </w:r>
            <w:r w:rsidR="00C22CB0">
              <w:rPr>
                <w:noProof/>
                <w:webHidden/>
              </w:rPr>
              <w:t>41</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90" w:history="1">
            <w:r w:rsidR="00C22CB0" w:rsidRPr="00D22DE7">
              <w:rPr>
                <w:rStyle w:val="Hipercze"/>
                <w:noProof/>
              </w:rPr>
              <w:t>4.2.2.</w:t>
            </w:r>
            <w:r w:rsidR="00C22CB0">
              <w:rPr>
                <w:rFonts w:asciiTheme="minorHAnsi" w:eastAsiaTheme="minorEastAsia" w:hAnsiTheme="minorHAnsi" w:cstheme="minorBidi"/>
                <w:noProof/>
                <w:sz w:val="22"/>
                <w:lang w:eastAsia="pl-PL"/>
              </w:rPr>
              <w:tab/>
            </w:r>
            <w:r w:rsidR="00C22CB0" w:rsidRPr="00D22DE7">
              <w:rPr>
                <w:rStyle w:val="Hipercze"/>
                <w:noProof/>
              </w:rPr>
              <w:t>Obsługa zamówień</w:t>
            </w:r>
            <w:r w:rsidR="00C22CB0">
              <w:rPr>
                <w:noProof/>
                <w:webHidden/>
              </w:rPr>
              <w:tab/>
            </w:r>
            <w:r w:rsidR="00C22CB0">
              <w:rPr>
                <w:noProof/>
                <w:webHidden/>
              </w:rPr>
              <w:fldChar w:fldCharType="begin"/>
            </w:r>
            <w:r w:rsidR="00C22CB0">
              <w:rPr>
                <w:noProof/>
                <w:webHidden/>
              </w:rPr>
              <w:instrText xml:space="preserve"> PAGEREF _Toc31539690 \h </w:instrText>
            </w:r>
            <w:r w:rsidR="00C22CB0">
              <w:rPr>
                <w:noProof/>
                <w:webHidden/>
              </w:rPr>
            </w:r>
            <w:r w:rsidR="00C22CB0">
              <w:rPr>
                <w:noProof/>
                <w:webHidden/>
              </w:rPr>
              <w:fldChar w:fldCharType="separate"/>
            </w:r>
            <w:r w:rsidR="00C22CB0">
              <w:rPr>
                <w:noProof/>
                <w:webHidden/>
              </w:rPr>
              <w:t>42</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91" w:history="1">
            <w:r w:rsidR="00C22CB0" w:rsidRPr="00D22DE7">
              <w:rPr>
                <w:rStyle w:val="Hipercze"/>
                <w:noProof/>
              </w:rPr>
              <w:t>4.2.3.</w:t>
            </w:r>
            <w:r w:rsidR="00C22CB0">
              <w:rPr>
                <w:rFonts w:asciiTheme="minorHAnsi" w:eastAsiaTheme="minorEastAsia" w:hAnsiTheme="minorHAnsi" w:cstheme="minorBidi"/>
                <w:noProof/>
                <w:sz w:val="22"/>
                <w:lang w:eastAsia="pl-PL"/>
              </w:rPr>
              <w:tab/>
            </w:r>
            <w:r w:rsidR="00C22CB0" w:rsidRPr="00D22DE7">
              <w:rPr>
                <w:rStyle w:val="Hipercze"/>
                <w:noProof/>
              </w:rPr>
              <w:t>Reklamacje oraz zwroty</w:t>
            </w:r>
            <w:r w:rsidR="00C22CB0">
              <w:rPr>
                <w:noProof/>
                <w:webHidden/>
              </w:rPr>
              <w:tab/>
            </w:r>
            <w:r w:rsidR="00C22CB0">
              <w:rPr>
                <w:noProof/>
                <w:webHidden/>
              </w:rPr>
              <w:fldChar w:fldCharType="begin"/>
            </w:r>
            <w:r w:rsidR="00C22CB0">
              <w:rPr>
                <w:noProof/>
                <w:webHidden/>
              </w:rPr>
              <w:instrText xml:space="preserve"> PAGEREF _Toc31539691 \h </w:instrText>
            </w:r>
            <w:r w:rsidR="00C22CB0">
              <w:rPr>
                <w:noProof/>
                <w:webHidden/>
              </w:rPr>
            </w:r>
            <w:r w:rsidR="00C22CB0">
              <w:rPr>
                <w:noProof/>
                <w:webHidden/>
              </w:rPr>
              <w:fldChar w:fldCharType="separate"/>
            </w:r>
            <w:r w:rsidR="00C22CB0">
              <w:rPr>
                <w:noProof/>
                <w:webHidden/>
              </w:rPr>
              <w:t>44</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92" w:history="1">
            <w:r w:rsidR="00C22CB0" w:rsidRPr="00D22DE7">
              <w:rPr>
                <w:rStyle w:val="Hipercze"/>
                <w:noProof/>
              </w:rPr>
              <w:t>4.2.4.</w:t>
            </w:r>
            <w:r w:rsidR="00C22CB0">
              <w:rPr>
                <w:rFonts w:asciiTheme="minorHAnsi" w:eastAsiaTheme="minorEastAsia" w:hAnsiTheme="minorHAnsi" w:cstheme="minorBidi"/>
                <w:noProof/>
                <w:sz w:val="22"/>
                <w:lang w:eastAsia="pl-PL"/>
              </w:rPr>
              <w:tab/>
            </w:r>
            <w:r w:rsidR="00C22CB0" w:rsidRPr="00D22DE7">
              <w:rPr>
                <w:rStyle w:val="Hipercze"/>
                <w:noProof/>
              </w:rPr>
              <w:t>Dodawanie oraz edytowanie produktów</w:t>
            </w:r>
            <w:r w:rsidR="00C22CB0">
              <w:rPr>
                <w:noProof/>
                <w:webHidden/>
              </w:rPr>
              <w:tab/>
            </w:r>
            <w:r w:rsidR="00C22CB0">
              <w:rPr>
                <w:noProof/>
                <w:webHidden/>
              </w:rPr>
              <w:fldChar w:fldCharType="begin"/>
            </w:r>
            <w:r w:rsidR="00C22CB0">
              <w:rPr>
                <w:noProof/>
                <w:webHidden/>
              </w:rPr>
              <w:instrText xml:space="preserve"> PAGEREF _Toc31539692 \h </w:instrText>
            </w:r>
            <w:r w:rsidR="00C22CB0">
              <w:rPr>
                <w:noProof/>
                <w:webHidden/>
              </w:rPr>
            </w:r>
            <w:r w:rsidR="00C22CB0">
              <w:rPr>
                <w:noProof/>
                <w:webHidden/>
              </w:rPr>
              <w:fldChar w:fldCharType="separate"/>
            </w:r>
            <w:r w:rsidR="00C22CB0">
              <w:rPr>
                <w:noProof/>
                <w:webHidden/>
              </w:rPr>
              <w:t>47</w:t>
            </w:r>
            <w:r w:rsidR="00C22CB0">
              <w:rPr>
                <w:noProof/>
                <w:webHidden/>
              </w:rPr>
              <w:fldChar w:fldCharType="end"/>
            </w:r>
          </w:hyperlink>
        </w:p>
        <w:p w:rsidR="00C22CB0" w:rsidRDefault="000555E4">
          <w:pPr>
            <w:pStyle w:val="Spistreci3"/>
            <w:rPr>
              <w:rFonts w:asciiTheme="minorHAnsi" w:eastAsiaTheme="minorEastAsia" w:hAnsiTheme="minorHAnsi" w:cstheme="minorBidi"/>
              <w:noProof/>
              <w:sz w:val="22"/>
              <w:lang w:eastAsia="pl-PL"/>
            </w:rPr>
          </w:pPr>
          <w:hyperlink w:anchor="_Toc31539693" w:history="1">
            <w:r w:rsidR="00C22CB0" w:rsidRPr="00D22DE7">
              <w:rPr>
                <w:rStyle w:val="Hipercze"/>
                <w:noProof/>
              </w:rPr>
              <w:t>4.2.5.</w:t>
            </w:r>
            <w:r w:rsidR="00C22CB0">
              <w:rPr>
                <w:rFonts w:asciiTheme="minorHAnsi" w:eastAsiaTheme="minorEastAsia" w:hAnsiTheme="minorHAnsi" w:cstheme="minorBidi"/>
                <w:noProof/>
                <w:sz w:val="22"/>
                <w:lang w:eastAsia="pl-PL"/>
              </w:rPr>
              <w:tab/>
            </w:r>
            <w:r w:rsidR="00C22CB0" w:rsidRPr="00D22DE7">
              <w:rPr>
                <w:rStyle w:val="Hipercze"/>
                <w:noProof/>
              </w:rPr>
              <w:t>Inne funkcje panelu administratora</w:t>
            </w:r>
            <w:r w:rsidR="00C22CB0">
              <w:rPr>
                <w:noProof/>
                <w:webHidden/>
              </w:rPr>
              <w:tab/>
            </w:r>
            <w:r w:rsidR="00C22CB0">
              <w:rPr>
                <w:noProof/>
                <w:webHidden/>
              </w:rPr>
              <w:fldChar w:fldCharType="begin"/>
            </w:r>
            <w:r w:rsidR="00C22CB0">
              <w:rPr>
                <w:noProof/>
                <w:webHidden/>
              </w:rPr>
              <w:instrText xml:space="preserve"> PAGEREF _Toc31539693 \h </w:instrText>
            </w:r>
            <w:r w:rsidR="00C22CB0">
              <w:rPr>
                <w:noProof/>
                <w:webHidden/>
              </w:rPr>
            </w:r>
            <w:r w:rsidR="00C22CB0">
              <w:rPr>
                <w:noProof/>
                <w:webHidden/>
              </w:rPr>
              <w:fldChar w:fldCharType="separate"/>
            </w:r>
            <w:r w:rsidR="00C22CB0">
              <w:rPr>
                <w:noProof/>
                <w:webHidden/>
              </w:rPr>
              <w:t>50</w:t>
            </w:r>
            <w:r w:rsidR="00C22CB0">
              <w:rPr>
                <w:noProof/>
                <w:webHidden/>
              </w:rPr>
              <w:fldChar w:fldCharType="end"/>
            </w:r>
          </w:hyperlink>
        </w:p>
        <w:p w:rsidR="00C22CB0" w:rsidRDefault="000555E4">
          <w:pPr>
            <w:pStyle w:val="Spistreci1"/>
            <w:rPr>
              <w:rFonts w:asciiTheme="minorHAnsi" w:eastAsiaTheme="minorEastAsia" w:hAnsiTheme="minorHAnsi" w:cstheme="minorBidi"/>
              <w:noProof/>
              <w:sz w:val="22"/>
              <w:lang w:eastAsia="pl-PL"/>
            </w:rPr>
          </w:pPr>
          <w:hyperlink w:anchor="_Toc31539694" w:history="1">
            <w:r w:rsidR="00C22CB0" w:rsidRPr="00D22DE7">
              <w:rPr>
                <w:rStyle w:val="Hipercze"/>
                <w:noProof/>
              </w:rPr>
              <w:t>Podsumowanie</w:t>
            </w:r>
            <w:r w:rsidR="00C22CB0">
              <w:rPr>
                <w:noProof/>
                <w:webHidden/>
              </w:rPr>
              <w:tab/>
            </w:r>
            <w:r w:rsidR="00C22CB0">
              <w:rPr>
                <w:noProof/>
                <w:webHidden/>
              </w:rPr>
              <w:fldChar w:fldCharType="begin"/>
            </w:r>
            <w:r w:rsidR="00C22CB0">
              <w:rPr>
                <w:noProof/>
                <w:webHidden/>
              </w:rPr>
              <w:instrText xml:space="preserve"> PAGEREF _Toc31539694 \h </w:instrText>
            </w:r>
            <w:r w:rsidR="00C22CB0">
              <w:rPr>
                <w:noProof/>
                <w:webHidden/>
              </w:rPr>
            </w:r>
            <w:r w:rsidR="00C22CB0">
              <w:rPr>
                <w:noProof/>
                <w:webHidden/>
              </w:rPr>
              <w:fldChar w:fldCharType="separate"/>
            </w:r>
            <w:r w:rsidR="00C22CB0">
              <w:rPr>
                <w:noProof/>
                <w:webHidden/>
              </w:rPr>
              <w:t>61</w:t>
            </w:r>
            <w:r w:rsidR="00C22CB0">
              <w:rPr>
                <w:noProof/>
                <w:webHidden/>
              </w:rPr>
              <w:fldChar w:fldCharType="end"/>
            </w:r>
          </w:hyperlink>
        </w:p>
        <w:p w:rsidR="00C22CB0" w:rsidRDefault="000555E4">
          <w:pPr>
            <w:pStyle w:val="Spistreci1"/>
            <w:rPr>
              <w:rFonts w:asciiTheme="minorHAnsi" w:eastAsiaTheme="minorEastAsia" w:hAnsiTheme="minorHAnsi" w:cstheme="minorBidi"/>
              <w:noProof/>
              <w:sz w:val="22"/>
              <w:lang w:eastAsia="pl-PL"/>
            </w:rPr>
          </w:pPr>
          <w:hyperlink w:anchor="_Toc31539695" w:history="1">
            <w:r w:rsidR="00C22CB0" w:rsidRPr="00D22DE7">
              <w:rPr>
                <w:rStyle w:val="Hipercze"/>
                <w:noProof/>
              </w:rPr>
              <w:t>Bibliografia</w:t>
            </w:r>
            <w:r w:rsidR="00C22CB0">
              <w:rPr>
                <w:noProof/>
                <w:webHidden/>
              </w:rPr>
              <w:tab/>
            </w:r>
            <w:r w:rsidR="00C22CB0">
              <w:rPr>
                <w:noProof/>
                <w:webHidden/>
              </w:rPr>
              <w:fldChar w:fldCharType="begin"/>
            </w:r>
            <w:r w:rsidR="00C22CB0">
              <w:rPr>
                <w:noProof/>
                <w:webHidden/>
              </w:rPr>
              <w:instrText xml:space="preserve"> PAGEREF _Toc31539695 \h </w:instrText>
            </w:r>
            <w:r w:rsidR="00C22CB0">
              <w:rPr>
                <w:noProof/>
                <w:webHidden/>
              </w:rPr>
            </w:r>
            <w:r w:rsidR="00C22CB0">
              <w:rPr>
                <w:noProof/>
                <w:webHidden/>
              </w:rPr>
              <w:fldChar w:fldCharType="separate"/>
            </w:r>
            <w:r w:rsidR="00C22CB0">
              <w:rPr>
                <w:noProof/>
                <w:webHidden/>
              </w:rPr>
              <w:t>63</w:t>
            </w:r>
            <w:r w:rsidR="00C22CB0">
              <w:rPr>
                <w:noProof/>
                <w:webHidden/>
              </w:rPr>
              <w:fldChar w:fldCharType="end"/>
            </w:r>
          </w:hyperlink>
        </w:p>
        <w:p w:rsidR="00C22CB0" w:rsidRDefault="000555E4">
          <w:pPr>
            <w:pStyle w:val="Spistreci1"/>
            <w:rPr>
              <w:rFonts w:asciiTheme="minorHAnsi" w:eastAsiaTheme="minorEastAsia" w:hAnsiTheme="minorHAnsi" w:cstheme="minorBidi"/>
              <w:noProof/>
              <w:sz w:val="22"/>
              <w:lang w:eastAsia="pl-PL"/>
            </w:rPr>
          </w:pPr>
          <w:hyperlink w:anchor="_Toc31539696" w:history="1">
            <w:r w:rsidR="00C22CB0" w:rsidRPr="00D22DE7">
              <w:rPr>
                <w:rStyle w:val="Hipercze"/>
                <w:noProof/>
              </w:rPr>
              <w:t>Spis Rysunków</w:t>
            </w:r>
            <w:r w:rsidR="00C22CB0">
              <w:rPr>
                <w:noProof/>
                <w:webHidden/>
              </w:rPr>
              <w:tab/>
            </w:r>
            <w:r w:rsidR="00C22CB0">
              <w:rPr>
                <w:noProof/>
                <w:webHidden/>
              </w:rPr>
              <w:fldChar w:fldCharType="begin"/>
            </w:r>
            <w:r w:rsidR="00C22CB0">
              <w:rPr>
                <w:noProof/>
                <w:webHidden/>
              </w:rPr>
              <w:instrText xml:space="preserve"> PAGEREF _Toc31539696 \h </w:instrText>
            </w:r>
            <w:r w:rsidR="00C22CB0">
              <w:rPr>
                <w:noProof/>
                <w:webHidden/>
              </w:rPr>
            </w:r>
            <w:r w:rsidR="00C22CB0">
              <w:rPr>
                <w:noProof/>
                <w:webHidden/>
              </w:rPr>
              <w:fldChar w:fldCharType="separate"/>
            </w:r>
            <w:r w:rsidR="00C22CB0">
              <w:rPr>
                <w:noProof/>
                <w:webHidden/>
              </w:rPr>
              <w:t>64</w:t>
            </w:r>
            <w:r w:rsidR="00C22CB0">
              <w:rPr>
                <w:noProof/>
                <w:webHidden/>
              </w:rPr>
              <w:fldChar w:fldCharType="end"/>
            </w:r>
          </w:hyperlink>
        </w:p>
        <w:p w:rsidR="00800681" w:rsidRPr="00C57843" w:rsidRDefault="002B2570">
          <w:pPr>
            <w:rPr>
              <w:color w:val="000000" w:themeColor="text1"/>
            </w:rPr>
          </w:pPr>
          <w:r w:rsidRPr="00C57843">
            <w:rPr>
              <w:color w:val="000000" w:themeColor="text1"/>
            </w:rPr>
            <w:fldChar w:fldCharType="end"/>
          </w:r>
        </w:p>
      </w:sdtContent>
    </w:sdt>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Default="0003420C" w:rsidP="0083462E">
      <w:pPr>
        <w:pStyle w:val="Nagwek1"/>
        <w:numPr>
          <w:ilvl w:val="0"/>
          <w:numId w:val="0"/>
        </w:numPr>
        <w:ind w:left="567" w:hanging="567"/>
        <w:rPr>
          <w:color w:val="000000" w:themeColor="text1"/>
        </w:rPr>
      </w:pPr>
      <w:bookmarkStart w:id="0" w:name="_Toc31539661"/>
      <w:r w:rsidRPr="00C57843">
        <w:rPr>
          <w:color w:val="000000" w:themeColor="text1"/>
        </w:rPr>
        <w:lastRenderedPageBreak/>
        <w:t>Wstęp</w:t>
      </w:r>
      <w:bookmarkEnd w:id="0"/>
    </w:p>
    <w:p w:rsidR="00520B12" w:rsidRDefault="00860CF0" w:rsidP="005E410B">
      <w:pPr>
        <w:pStyle w:val="Tekstpodstawowy"/>
      </w:pPr>
      <w:r>
        <w:t>W dzisiejszych czasach dostęp do In</w:t>
      </w:r>
      <w:r w:rsidR="00520B12">
        <w:t>ternetu</w:t>
      </w:r>
      <w:r w:rsidR="00070759">
        <w:t xml:space="preserve"> jest powszechny, a liczba jego użytkowników</w:t>
      </w:r>
      <w:r w:rsidR="00520B12">
        <w:t xml:space="preserve"> z</w:t>
      </w:r>
      <w:r w:rsidR="001545EA">
        <w:t xml:space="preserve"> każdym rokiem wzrasta. Stał się on nieodłączną </w:t>
      </w:r>
      <w:r w:rsidR="00520B12">
        <w:t>częścią</w:t>
      </w:r>
      <w:r w:rsidR="001545EA">
        <w:t xml:space="preserve"> naszego życia, coraz więcej </w:t>
      </w:r>
      <w:r w:rsidR="00DB6703">
        <w:t xml:space="preserve">osób </w:t>
      </w:r>
      <w:r w:rsidR="001545EA">
        <w:t>decyduje się również na zakup usług i towarów w Internecie. Ludzie przy wyborze takiej formy zakupów kierują się przede wszystkim wygodą, często zdarza się też, że produkty w Internecie są</w:t>
      </w:r>
      <w:r w:rsidR="00520B12">
        <w:t xml:space="preserve"> </w:t>
      </w:r>
      <w:r w:rsidR="001545EA">
        <w:t>dużo tańsze niż te dostępne stacjonarnie. D</w:t>
      </w:r>
      <w:r w:rsidR="00520B12">
        <w:t>odatkowym</w:t>
      </w:r>
      <w:r w:rsidR="001545EA">
        <w:t xml:space="preserve"> atutem jest darmowa dostawa, którą oferuj</w:t>
      </w:r>
      <w:r w:rsidR="0083248E">
        <w:t>e</w:t>
      </w:r>
      <w:r w:rsidR="001545EA">
        <w:t xml:space="preserve"> coraz więcej firm, to jeszcze bardziej zachęca potencjalnego klienta do </w:t>
      </w:r>
      <w:r w:rsidR="00520B12">
        <w:t>skorzystania z usług sklepu online. Sklepy internetowe stały się również źródłem większego dochodu firm, dlatego firmy oferujące tylko usługi</w:t>
      </w:r>
      <w:r w:rsidR="0083248E">
        <w:t xml:space="preserve"> stacjonarne muszą liczyć się z </w:t>
      </w:r>
      <w:r w:rsidR="00520B12">
        <w:t>mniejszym zyskiem.</w:t>
      </w:r>
    </w:p>
    <w:p w:rsidR="00860CF0" w:rsidRDefault="00542115" w:rsidP="006C07B1">
      <w:pPr>
        <w:pStyle w:val="Tekstpodstawowy"/>
      </w:pPr>
      <w:r>
        <w:t xml:space="preserve">Celem </w:t>
      </w:r>
      <w:r w:rsidR="00763D56">
        <w:t>niniejszej pracy</w:t>
      </w:r>
      <w:r>
        <w:t xml:space="preserve"> jest stworzenie zaawansowanego</w:t>
      </w:r>
      <w:r w:rsidR="00140913">
        <w:t xml:space="preserve"> systemu</w:t>
      </w:r>
      <w:r>
        <w:t xml:space="preserve"> sklepu internetowego</w:t>
      </w:r>
      <w:r w:rsidR="00140913">
        <w:t xml:space="preserve"> ze sprzętem komputerowym</w:t>
      </w:r>
      <w:r>
        <w:t xml:space="preserve">, który </w:t>
      </w:r>
      <w:r w:rsidR="00763D56">
        <w:t>posiada przyjazn</w:t>
      </w:r>
      <w:r w:rsidR="00140913">
        <w:t>ą</w:t>
      </w:r>
      <w:r w:rsidR="00763D56">
        <w:t xml:space="preserve"> dla oka </w:t>
      </w:r>
      <w:r w:rsidR="00140913">
        <w:t xml:space="preserve">stronę internetową </w:t>
      </w:r>
      <w:r w:rsidR="00763D56">
        <w:t xml:space="preserve">oraz panel administracyjny </w:t>
      </w:r>
      <w:r w:rsidR="00352336">
        <w:t>wspomagający działalność</w:t>
      </w:r>
      <w:r w:rsidR="00140913">
        <w:t xml:space="preserve"> pracowników</w:t>
      </w:r>
      <w:r w:rsidR="00352336">
        <w:t xml:space="preserve"> sklepu.</w:t>
      </w:r>
      <w:r w:rsidR="003619B5">
        <w:t xml:space="preserve"> </w:t>
      </w:r>
      <w:r w:rsidR="00B81936">
        <w:t>Realizację niniejszej pracy podzielono</w:t>
      </w:r>
      <w:r w:rsidR="003619B5">
        <w:t xml:space="preserve"> na trzy </w:t>
      </w:r>
      <w:r w:rsidR="00B81936">
        <w:t>etapy</w:t>
      </w:r>
      <w:r w:rsidR="003619B5">
        <w:t xml:space="preserve">. </w:t>
      </w:r>
      <w:r w:rsidR="00AD355B">
        <w:t>Pierwszym z</w:t>
      </w:r>
      <w:r w:rsidR="003619B5">
        <w:t xml:space="preserve"> nich jest</w:t>
      </w:r>
      <w:r w:rsidR="00094AC0">
        <w:t xml:space="preserve"> opracowanie działania sklepu okiem biznesu, czyli wymagane funkcje, które muszą znajdować się w dobrym sklepie. Kolejnym </w:t>
      </w:r>
      <w:r w:rsidR="00B81936">
        <w:t xml:space="preserve">etapem </w:t>
      </w:r>
      <w:r w:rsidR="00094AC0">
        <w:t>jest zaprojektowanie wyglądu strony internetowej oraz panelu do zarządzania</w:t>
      </w:r>
      <w:r w:rsidR="003619B5">
        <w:t xml:space="preserve"> (</w:t>
      </w:r>
      <w:r w:rsidR="003619B5" w:rsidRPr="003619B5">
        <w:rPr>
          <w:i/>
        </w:rPr>
        <w:t>front-end</w:t>
      </w:r>
      <w:r w:rsidR="003619B5">
        <w:t xml:space="preserve">). </w:t>
      </w:r>
      <w:r w:rsidR="00B81936">
        <w:t>Ostatni etap to stworzenie oprogramowania</w:t>
      </w:r>
      <w:r w:rsidR="003619B5">
        <w:t xml:space="preserve"> całego sklepu</w:t>
      </w:r>
      <w:r w:rsidR="00F1401B">
        <w:t xml:space="preserve"> (</w:t>
      </w:r>
      <w:proofErr w:type="spellStart"/>
      <w:r w:rsidR="00F1401B" w:rsidRPr="00F1401B">
        <w:rPr>
          <w:i/>
        </w:rPr>
        <w:t>back</w:t>
      </w:r>
      <w:proofErr w:type="spellEnd"/>
      <w:r w:rsidR="00F1401B" w:rsidRPr="00F1401B">
        <w:rPr>
          <w:i/>
        </w:rPr>
        <w:t>-end</w:t>
      </w:r>
      <w:r w:rsidR="00F1401B">
        <w:t>).</w:t>
      </w:r>
    </w:p>
    <w:p w:rsidR="00860CF0" w:rsidRDefault="006C07B1" w:rsidP="008D7137">
      <w:pPr>
        <w:pStyle w:val="Tekstpodstawowy"/>
      </w:pPr>
      <w:r>
        <w:t>Poniższa</w:t>
      </w:r>
      <w:r w:rsidR="00860CF0">
        <w:t xml:space="preserve"> praca składa się z czterech rozdziałów</w:t>
      </w:r>
      <w:r>
        <w:t>. Pierwszy rozdział zawiera podstawowe informacje odnośnie sklepów internetowych. Została w nim przedstawiona</w:t>
      </w:r>
      <w:r w:rsidR="00B84981">
        <w:t xml:space="preserve"> ich</w:t>
      </w:r>
      <w:r>
        <w:t xml:space="preserve"> historia oraz sposób</w:t>
      </w:r>
      <w:r w:rsidR="00B84981">
        <w:t xml:space="preserve"> prowadzenia działalności</w:t>
      </w:r>
      <w:r>
        <w:t xml:space="preserve">. </w:t>
      </w:r>
      <w:r w:rsidR="000F2799">
        <w:t>Dodatkowo w podrozdziale 1.3 opracowano zapotrzebowanie na system okiem klienta.</w:t>
      </w:r>
    </w:p>
    <w:p w:rsidR="002C689B" w:rsidRDefault="002C689B" w:rsidP="008D7137">
      <w:pPr>
        <w:pStyle w:val="Tekstpodstawowy"/>
      </w:pPr>
      <w:r>
        <w:t xml:space="preserve">W rozdziale 2 zostały opisane technologie oraz biblioteki, które </w:t>
      </w:r>
      <w:r w:rsidR="00D87102">
        <w:t>zostały wykorzystane</w:t>
      </w:r>
      <w:r>
        <w:t xml:space="preserve"> do zaprogramowania systemu.</w:t>
      </w:r>
      <w:r w:rsidR="00A23E72">
        <w:t xml:space="preserve"> Przedstawione zostały ich główne zalety oraz funkcje, które zadecydowały o wyborze.</w:t>
      </w:r>
    </w:p>
    <w:p w:rsidR="00A23E72" w:rsidRDefault="00A23E72" w:rsidP="008D7137">
      <w:pPr>
        <w:pStyle w:val="Tekstpodstawowy"/>
      </w:pPr>
      <w:r>
        <w:t xml:space="preserve">Rozdział 3 </w:t>
      </w:r>
      <w:r w:rsidR="00D87102">
        <w:t xml:space="preserve">przedstawia </w:t>
      </w:r>
      <w:r w:rsidR="002E7717">
        <w:t>projekt techniczny całego sklepu internetowego. Zawarte są w nim informacje odnośnie wykorzystania języka skryptowego PHP do komunikacji z bazą danych oraz diagram klas przedstawiający strukturę całego systemu.</w:t>
      </w:r>
    </w:p>
    <w:p w:rsidR="002E7717" w:rsidRDefault="00F5360D" w:rsidP="008D7137">
      <w:pPr>
        <w:pStyle w:val="Tekstpodstawowy"/>
      </w:pPr>
      <w:r>
        <w:t>W rozdziale 4</w:t>
      </w:r>
      <w:r w:rsidR="0087616B">
        <w:t xml:space="preserve"> zostało zaprezentowane działanie strony i</w:t>
      </w:r>
      <w:r w:rsidR="00D87102">
        <w:t>nternetowej od strony klienta i </w:t>
      </w:r>
      <w:r w:rsidR="0087616B">
        <w:t>administratora. W tym rozdziale znajduje się dokładn</w:t>
      </w:r>
      <w:r w:rsidR="00D87102">
        <w:t>y opis działania systemu wraz ze </w:t>
      </w:r>
      <w:r w:rsidR="0087616B">
        <w:t>zrzutami ekran</w:t>
      </w:r>
      <w:r w:rsidR="00D87102">
        <w:t>ów</w:t>
      </w:r>
      <w:r w:rsidR="0087616B">
        <w:t>.</w:t>
      </w:r>
    </w:p>
    <w:p w:rsidR="00BC6499" w:rsidRDefault="00BC6499" w:rsidP="008D7137">
      <w:pPr>
        <w:pStyle w:val="Tekstpodstawowy"/>
      </w:pPr>
    </w:p>
    <w:p w:rsidR="00BC6499" w:rsidRDefault="00BC6499" w:rsidP="00BC6499">
      <w:pPr>
        <w:pStyle w:val="Tekstpodstawowy"/>
        <w:ind w:firstLine="567"/>
      </w:pPr>
      <w:r>
        <w:lastRenderedPageBreak/>
        <w:t xml:space="preserve">Autorami poszczególnych rozdziałów poniższej pracy oraz </w:t>
      </w:r>
      <w:r w:rsidR="004C63FA">
        <w:t xml:space="preserve">twórcami </w:t>
      </w:r>
      <w:r>
        <w:t>oprogramowania są:</w:t>
      </w:r>
    </w:p>
    <w:p w:rsidR="00BC6499" w:rsidRDefault="00BC6499" w:rsidP="00BC6499">
      <w:pPr>
        <w:pStyle w:val="Tekstpodstawowy"/>
        <w:ind w:firstLine="0"/>
      </w:pPr>
      <w:r>
        <w:t>- Dominik Siwek,</w:t>
      </w:r>
    </w:p>
    <w:p w:rsidR="00BC6499" w:rsidRDefault="00BC6499" w:rsidP="00BC6499">
      <w:pPr>
        <w:pStyle w:val="Tekstpodstawowy"/>
        <w:numPr>
          <w:ilvl w:val="0"/>
          <w:numId w:val="35"/>
        </w:numPr>
      </w:pPr>
      <w:r>
        <w:t>Wstęp do pracy</w:t>
      </w:r>
    </w:p>
    <w:p w:rsidR="00BC6499" w:rsidRDefault="00B87160" w:rsidP="00BC6499">
      <w:pPr>
        <w:pStyle w:val="Tekstpodstawowy"/>
        <w:numPr>
          <w:ilvl w:val="0"/>
          <w:numId w:val="35"/>
        </w:numPr>
      </w:pPr>
      <w:r>
        <w:t>Rozdział 1</w:t>
      </w:r>
      <w:r w:rsidR="00BC6499">
        <w:t xml:space="preserve"> –</w:t>
      </w:r>
      <w:r>
        <w:t xml:space="preserve"> Pomoc w tworzeniu</w:t>
      </w:r>
      <w:r w:rsidR="00BC6499">
        <w:t xml:space="preserve"> diagramów</w:t>
      </w:r>
      <w:r>
        <w:t xml:space="preserve"> stanów</w:t>
      </w:r>
    </w:p>
    <w:p w:rsidR="00BC6499" w:rsidRDefault="00BC6499" w:rsidP="00BC6499">
      <w:pPr>
        <w:pStyle w:val="Tekstpodstawowy"/>
        <w:numPr>
          <w:ilvl w:val="0"/>
          <w:numId w:val="35"/>
        </w:numPr>
      </w:pPr>
      <w:r>
        <w:t xml:space="preserve">Rozdział 2 – </w:t>
      </w:r>
      <w:r w:rsidR="00B87160">
        <w:t>O</w:t>
      </w:r>
      <w:r>
        <w:t>pis języków programowania, technologii oraz bibliotek</w:t>
      </w:r>
    </w:p>
    <w:p w:rsidR="00BC6499" w:rsidRDefault="00BC6499" w:rsidP="00BC6499">
      <w:pPr>
        <w:pStyle w:val="Tekstpodstawowy"/>
        <w:numPr>
          <w:ilvl w:val="0"/>
          <w:numId w:val="35"/>
        </w:numPr>
      </w:pPr>
      <w:r>
        <w:t xml:space="preserve">Rozdział 3 – </w:t>
      </w:r>
      <w:r w:rsidR="00B87160">
        <w:t>O</w:t>
      </w:r>
      <w:r>
        <w:t>pis techniczny systemu i zaprojektowanie bazy danych</w:t>
      </w:r>
    </w:p>
    <w:p w:rsidR="00BC6499" w:rsidRDefault="00BC6499" w:rsidP="00BC6499">
      <w:pPr>
        <w:pStyle w:val="Tekstpodstawowy"/>
        <w:numPr>
          <w:ilvl w:val="0"/>
          <w:numId w:val="35"/>
        </w:numPr>
      </w:pPr>
      <w:r>
        <w:t xml:space="preserve">Rozdział 4 – </w:t>
      </w:r>
      <w:r w:rsidR="00B87160">
        <w:t>O</w:t>
      </w:r>
      <w:r>
        <w:t>pis implementacji strony inte</w:t>
      </w:r>
      <w:r w:rsidR="00D87102">
        <w:t>rnetowej oraz zaprojektowanie i </w:t>
      </w:r>
      <w:r>
        <w:t xml:space="preserve">zaprogramowanie </w:t>
      </w:r>
    </w:p>
    <w:p w:rsidR="00BC6499" w:rsidRDefault="00BC6499" w:rsidP="00BC6499">
      <w:pPr>
        <w:pStyle w:val="Tekstpodstawowy"/>
        <w:ind w:firstLine="0"/>
      </w:pPr>
      <w:r>
        <w:t>- Dawid Kulas,</w:t>
      </w:r>
    </w:p>
    <w:p w:rsidR="00BC6499" w:rsidRDefault="00BC6499" w:rsidP="00BC6499">
      <w:pPr>
        <w:pStyle w:val="Tekstpodstawowy"/>
        <w:numPr>
          <w:ilvl w:val="0"/>
          <w:numId w:val="36"/>
        </w:numPr>
      </w:pPr>
      <w:r>
        <w:t>Rozdział 1 – Opis sklepu okiem biznesu oraz tworzenie diagramów</w:t>
      </w:r>
    </w:p>
    <w:p w:rsidR="00BC6499" w:rsidRDefault="00BC6499" w:rsidP="00BC6499">
      <w:pPr>
        <w:pStyle w:val="Tekstpodstawowy"/>
        <w:numPr>
          <w:ilvl w:val="0"/>
          <w:numId w:val="36"/>
        </w:numPr>
      </w:pPr>
      <w:r>
        <w:t>Rozdział 3 – Pomoc w opisie technicznym systemu oraz pomysły projektowania bazy danych. Stworzenie diagramu klas systemu.</w:t>
      </w:r>
    </w:p>
    <w:p w:rsidR="00BC6499" w:rsidRDefault="00BC6499" w:rsidP="00BC6499">
      <w:pPr>
        <w:pStyle w:val="Tekstpodstawowy"/>
        <w:numPr>
          <w:ilvl w:val="0"/>
          <w:numId w:val="36"/>
        </w:numPr>
      </w:pPr>
      <w:r>
        <w:t xml:space="preserve">Rozdział 4 – </w:t>
      </w:r>
      <w:r w:rsidR="00B87160">
        <w:t>O</w:t>
      </w:r>
      <w:r>
        <w:t>pis implementacji panelu admini</w:t>
      </w:r>
      <w:r w:rsidR="00D87102">
        <w:t>stratora oraz zaprojektowanie i </w:t>
      </w:r>
      <w:r>
        <w:t>zaprogramowanie</w:t>
      </w:r>
    </w:p>
    <w:p w:rsidR="00BC6499" w:rsidRDefault="00BC6499" w:rsidP="00BC6499">
      <w:pPr>
        <w:pStyle w:val="Tekstpodstawowy"/>
        <w:numPr>
          <w:ilvl w:val="0"/>
          <w:numId w:val="36"/>
        </w:numPr>
      </w:pPr>
      <w:r>
        <w:t>Podsumowanie pracy</w:t>
      </w:r>
    </w:p>
    <w:p w:rsidR="00BC6499" w:rsidRDefault="00BC6499" w:rsidP="00BC6499">
      <w:pPr>
        <w:pStyle w:val="Tekstpodstawowy"/>
        <w:ind w:left="1004" w:firstLine="0"/>
      </w:pPr>
    </w:p>
    <w:p w:rsidR="00BD537B" w:rsidRDefault="00BD537B" w:rsidP="008D7137">
      <w:pPr>
        <w:pStyle w:val="Tekstpodstawowy"/>
      </w:pPr>
    </w:p>
    <w:p w:rsidR="0014077F" w:rsidRDefault="0014077F" w:rsidP="008D7137">
      <w:pPr>
        <w:pStyle w:val="Tekstpodstawowy"/>
      </w:pPr>
    </w:p>
    <w:p w:rsidR="008D7137" w:rsidRPr="008D7137" w:rsidRDefault="005B3C5A" w:rsidP="008D7137">
      <w:pPr>
        <w:pStyle w:val="Tekstpodstawowy"/>
      </w:pPr>
      <w:r>
        <w:t xml:space="preserve"> </w:t>
      </w:r>
    </w:p>
    <w:p w:rsidR="0003420C" w:rsidRPr="00C57843" w:rsidRDefault="00CC71D3" w:rsidP="00984EA2">
      <w:pPr>
        <w:pStyle w:val="Nagwek1"/>
        <w:rPr>
          <w:color w:val="000000" w:themeColor="text1"/>
        </w:rPr>
      </w:pPr>
      <w:bookmarkStart w:id="1" w:name="_Toc31539662"/>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82551D">
      <w:pPr>
        <w:pStyle w:val="Nagwek2"/>
      </w:pPr>
      <w:bookmarkStart w:id="2" w:name="_Toc31539663"/>
      <w:r w:rsidRPr="00C57843">
        <w:t>Czym jest sklep internetowy</w:t>
      </w:r>
      <w:r w:rsidR="00C42DDA" w:rsidRPr="00C57843">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7E2138">
        <w:rPr>
          <w:color w:val="000000" w:themeColor="text1"/>
        </w:rPr>
        <w:t>wygodę oraz bezpieczeństwo</w:t>
      </w:r>
      <w:r w:rsidR="00C11F08" w:rsidRPr="00C57843">
        <w:rPr>
          <w:color w:val="000000" w:themeColor="text1"/>
        </w:rPr>
        <w:t xml:space="preserve"> </w:t>
      </w:r>
      <w:r w:rsidR="00FA07CB" w:rsidRPr="00C57843">
        <w:rPr>
          <w:color w:val="000000" w:themeColor="text1"/>
        </w:rPr>
        <w:t>[1</w:t>
      </w:r>
      <w:r w:rsidR="001A38ED">
        <w:rPr>
          <w:color w:val="000000" w:themeColor="text1"/>
        </w:rPr>
        <w:t>0</w:t>
      </w:r>
      <w:r w:rsidR="00FA07CB" w:rsidRPr="00C57843">
        <w:rPr>
          <w:color w:val="000000" w:themeColor="text1"/>
        </w:rPr>
        <w:t>]</w:t>
      </w:r>
      <w:r w:rsidR="009D7AFA" w:rsidRPr="00C57843">
        <w:rPr>
          <w:color w:val="000000" w:themeColor="text1"/>
        </w:rPr>
        <w:t xml:space="preserve"> </w:t>
      </w:r>
      <w:r w:rsidR="00FA07CB" w:rsidRPr="00C57843">
        <w:rPr>
          <w:color w:val="000000" w:themeColor="text1"/>
        </w:rPr>
        <w:t>[</w:t>
      </w:r>
      <w:r w:rsidR="002D23E9">
        <w:rPr>
          <w:color w:val="000000" w:themeColor="text1"/>
        </w:rPr>
        <w:t>16</w:t>
      </w:r>
      <w:r w:rsidR="00FA07CB" w:rsidRPr="00C57843">
        <w:rPr>
          <w:color w:val="000000" w:themeColor="text1"/>
        </w:rPr>
        <w:t>]</w:t>
      </w:r>
      <w:r w:rsidR="007E2138">
        <w:rPr>
          <w:color w:val="000000" w:themeColor="text1"/>
        </w:rPr>
        <w:t>.</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w:t>
      </w:r>
      <w:proofErr w:type="spellStart"/>
      <w:r w:rsidR="00FC569D" w:rsidRPr="00C57843">
        <w:rPr>
          <w:color w:val="000000" w:themeColor="text1"/>
        </w:rPr>
        <w:t>hiperłącze</w:t>
      </w:r>
      <w:proofErr w:type="spellEnd"/>
      <w:r w:rsidR="00FC569D" w:rsidRPr="00C57843">
        <w:rPr>
          <w:color w:val="000000" w:themeColor="text1"/>
        </w:rPr>
        <w:t xml:space="preserv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w:t>
      </w:r>
      <w:r w:rsidR="007E2138">
        <w:rPr>
          <w:color w:val="000000" w:themeColor="text1"/>
        </w:rPr>
        <w:t xml:space="preserve">ane osobowe oraz adres dostawy </w:t>
      </w:r>
      <w:r w:rsidR="00FA07CB" w:rsidRPr="00C57843">
        <w:rPr>
          <w:color w:val="000000" w:themeColor="text1"/>
        </w:rPr>
        <w:t>[</w:t>
      </w:r>
      <w:r w:rsidR="002D23E9">
        <w:rPr>
          <w:color w:val="000000" w:themeColor="text1"/>
        </w:rPr>
        <w:t>16</w:t>
      </w:r>
      <w:r w:rsidR="00FA07CB" w:rsidRPr="00C57843">
        <w:rPr>
          <w:color w:val="000000" w:themeColor="text1"/>
        </w:rPr>
        <w:t>]</w:t>
      </w:r>
      <w:r w:rsidR="007E2138">
        <w:rPr>
          <w:color w:val="000000" w:themeColor="text1"/>
        </w:rPr>
        <w:t>.</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7E2138">
        <w:rPr>
          <w:color w:val="000000" w:themeColor="text1"/>
        </w:rPr>
        <w:t xml:space="preserve"> </w:t>
      </w:r>
      <w:r w:rsidR="00FB2865" w:rsidRPr="00C57843">
        <w:rPr>
          <w:color w:val="000000" w:themeColor="text1"/>
        </w:rPr>
        <w:t>[</w:t>
      </w:r>
      <w:r w:rsidR="002D23E9">
        <w:rPr>
          <w:color w:val="000000" w:themeColor="text1"/>
        </w:rPr>
        <w:t>16</w:t>
      </w:r>
      <w:r w:rsidR="00FB2865" w:rsidRPr="00C57843">
        <w:rPr>
          <w:color w:val="000000" w:themeColor="text1"/>
        </w:rPr>
        <w:t>]</w:t>
      </w:r>
      <w:r w:rsidR="007E2138">
        <w:rPr>
          <w:color w:val="000000" w:themeColor="text1"/>
        </w:rPr>
        <w:t>:</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Default="008E4A2B" w:rsidP="0082551D">
      <w:pPr>
        <w:pStyle w:val="Nagwek2"/>
      </w:pPr>
      <w:bookmarkStart w:id="3" w:name="_Toc31539664"/>
      <w:r w:rsidRPr="00C57843">
        <w:lastRenderedPageBreak/>
        <w:t>Opis działania sklepu</w:t>
      </w:r>
      <w:bookmarkEnd w:id="3"/>
      <w:r w:rsidRPr="00C57843">
        <w:t xml:space="preserve"> </w:t>
      </w:r>
    </w:p>
    <w:p w:rsidR="00180612" w:rsidRPr="00180612" w:rsidRDefault="00180612" w:rsidP="00180612">
      <w:pPr>
        <w:pStyle w:val="Tekstpodstawowy"/>
      </w:pPr>
      <w:r w:rsidRPr="00180612">
        <w:t>Sklep to miejsce, w którym klienci mogą kupować produkty. Każdy towar ma określoną cenę detaliczną, na którą ma wpływ cena hurtowa i marża detaliczna</w:t>
      </w:r>
      <w:r w:rsidR="004E391F">
        <w:t xml:space="preserve"> [</w:t>
      </w:r>
      <w:r w:rsidR="001A38ED">
        <w:t>8</w:t>
      </w:r>
      <w:r w:rsidR="004E391F">
        <w:t>].</w:t>
      </w:r>
      <w:r w:rsidRPr="00180612">
        <w:t xml:space="preserve"> Produkty zwykle są posegregowane działami. Aby ta </w:t>
      </w:r>
      <w:r w:rsidR="002411DE">
        <w:t>sklep mógł</w:t>
      </w:r>
      <w:r w:rsidRPr="00180612">
        <w:t xml:space="preserve"> działać przez dłuższy czas, trzeba na bieżąco uzupełniać </w:t>
      </w:r>
      <w:r w:rsidR="002411DE">
        <w:t>s</w:t>
      </w:r>
      <w:r w:rsidRPr="00180612">
        <w:t>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Default="003E264F" w:rsidP="0082551D">
      <w:pPr>
        <w:pStyle w:val="Nagwek2"/>
      </w:pPr>
      <w:bookmarkStart w:id="4" w:name="_Toc31539665"/>
      <w:r>
        <w:t>Analiza potrzeb</w:t>
      </w:r>
      <w:bookmarkEnd w:id="4"/>
    </w:p>
    <w:p w:rsidR="00996CAF" w:rsidRPr="00996CAF" w:rsidRDefault="00345F7B" w:rsidP="00996CAF">
      <w:pPr>
        <w:pStyle w:val="Tekstpodstawowy"/>
      </w:pPr>
      <w:r>
        <w:t xml:space="preserve">Prowadzenie sklepu wiąże się z dużą odpowiedzialnością. </w:t>
      </w:r>
      <w:r w:rsidR="00410B42">
        <w:t xml:space="preserve">Należy </w:t>
      </w:r>
      <w:r w:rsidR="004D0373" w:rsidRPr="004D0373">
        <w:t xml:space="preserve">na bieżąco </w:t>
      </w:r>
      <w:r w:rsidR="00410B42">
        <w:t>aktualizować informację o stanach</w:t>
      </w:r>
      <w:r w:rsidR="004D0373" w:rsidRPr="004D0373">
        <w:t xml:space="preserve"> magazynowych, tak by nie doszło do sytuacji wystąpienia braków. Sprzedaż artykułów, których sklep nie ma aktualnie na stanie, może powodować znaczne pogorszenie relacji z klientem. </w:t>
      </w:r>
      <w:r w:rsidR="004D0373">
        <w:t>Sytuacje</w:t>
      </w:r>
      <w:r w:rsidR="004D0373" w:rsidRPr="004D0373">
        <w:t>, gdy zmówienie musi zostać anulowane lub gdy klient musi oczekiwać na nie dłużej, ponieważ towar jest dopiero sprowadzany, negatywnie w</w:t>
      </w:r>
      <w:r w:rsidR="00266FC7">
        <w:t xml:space="preserve">pływają na wizerunek sprzedawcy </w:t>
      </w:r>
      <w:r w:rsidR="004D0373">
        <w:t>[</w:t>
      </w:r>
      <w:r w:rsidR="00266FC7">
        <w:t>6</w:t>
      </w:r>
      <w:r w:rsidR="004D0373">
        <w:t>]</w:t>
      </w:r>
      <w:r w:rsidR="00266FC7">
        <w:t>.</w:t>
      </w:r>
      <w:r w:rsidR="004D0373">
        <w:t xml:space="preserve"> </w:t>
      </w:r>
      <w:r>
        <w:t>W sklepach, gdzie pracuje kilku pracowników</w:t>
      </w:r>
      <w:r w:rsidR="00385D2B">
        <w:t>,</w:t>
      </w:r>
      <w:r>
        <w:t xml:space="preserve"> przydatne są też mechanizmy kontrolujące ich </w:t>
      </w:r>
      <w:r w:rsidR="00454E41">
        <w:t xml:space="preserve">wywiązywanie się z obowiązków </w:t>
      </w:r>
      <w:r>
        <w:t>(np. podliczające ilość obsłużo</w:t>
      </w:r>
      <w:r w:rsidR="001B6EB0">
        <w:t xml:space="preserve">nych zamówień). </w:t>
      </w:r>
      <w:r w:rsidR="00454E41">
        <w:t>Właścicielowi</w:t>
      </w:r>
      <w:r w:rsidR="001B6EB0">
        <w:t xml:space="preserve"> sklepu daje to podstawę do przyznawania premii, a pracownicy mają dodatkową motywację do </w:t>
      </w:r>
      <w:r w:rsidR="00454E41">
        <w:t xml:space="preserve">rzetelnego </w:t>
      </w:r>
      <w:r w:rsidR="001B6EB0">
        <w:t>wykonywania swojej pracy.</w:t>
      </w:r>
      <w:r w:rsidR="004B7EC2">
        <w:t xml:space="preserve"> Wszystko staje się łatwiejsze jeśli</w:t>
      </w:r>
      <w:r w:rsidR="00454E41">
        <w:t xml:space="preserve"> do zarządzania</w:t>
      </w:r>
      <w:r w:rsidR="004B7EC2">
        <w:t xml:space="preserve"> wykorzysta się system </w:t>
      </w:r>
      <w:r w:rsidR="00454E41">
        <w:t>informatyczny</w:t>
      </w:r>
      <w:r w:rsidR="004B7EC2">
        <w:t xml:space="preserve">. Takie oprogramowanie umożliwia też </w:t>
      </w:r>
      <w:r w:rsidR="00DE2E1C">
        <w:t>uruchomienie działalności w</w:t>
      </w:r>
      <w:r w:rsidR="004B7EC2">
        <w:t xml:space="preserve"> sieci internetowej.</w:t>
      </w:r>
    </w:p>
    <w:p w:rsidR="00A95D10" w:rsidRDefault="001513FF" w:rsidP="00E72D9D">
      <w:pPr>
        <w:pStyle w:val="Nagwek3"/>
      </w:pPr>
      <w:bookmarkStart w:id="5" w:name="_Toc31539666"/>
      <w:r w:rsidRPr="00C57843">
        <w:t>Koncepcja strony internetowej</w:t>
      </w:r>
      <w:bookmarkEnd w:id="5"/>
    </w:p>
    <w:p w:rsidR="00DE2E1C" w:rsidRPr="00DE2E1C" w:rsidRDefault="00DE2E1C" w:rsidP="00DE2E1C">
      <w:pPr>
        <w:pStyle w:val="Tekstpodstawowy"/>
      </w:pPr>
      <w:r>
        <w:t>Strona internetowa sklepu, czyli to co widzi klient, będz</w:t>
      </w:r>
      <w:r w:rsidR="00015AD4">
        <w:t>ie łatwa i szybka w obsłudze. W </w:t>
      </w:r>
      <w:r>
        <w:t xml:space="preserve">górnej części będzie znajdowało się logo sklepu </w:t>
      </w:r>
      <w:r w:rsidR="00015AD4">
        <w:t>wraz z wyszukiwarką produktów i </w:t>
      </w:r>
      <w:r w:rsidR="00F30E27">
        <w:t>przyciskiem logowania. Poniżej zostanie umie</w:t>
      </w:r>
      <w:r w:rsidR="00015AD4">
        <w:t>jscowiony pasek z kategoriami i </w:t>
      </w:r>
      <w:r w:rsidR="00F30E27">
        <w:t>podkategoriami produktów. Kliknięcie dan</w:t>
      </w:r>
      <w:r w:rsidR="00385D2B">
        <w:t>ego</w:t>
      </w:r>
      <w:r w:rsidR="00F30E27">
        <w:t xml:space="preserve"> produkt</w:t>
      </w:r>
      <w:r w:rsidR="00385D2B">
        <w:t>u</w:t>
      </w:r>
      <w:r w:rsidR="00F30E27">
        <w:t xml:space="preserve"> wyświetli jego szczegółowy opis wraz z komentarzami i ocenami innych klientów. Dodanie produktu do koszyka przeniesie użytkownika do składania zamówienia</w:t>
      </w:r>
      <w:r w:rsidR="00FD5197">
        <w:t>,</w:t>
      </w:r>
      <w:r w:rsidR="00F30E27">
        <w:t xml:space="preserve"> gdzie będzie musiał podać swoje dane adresowe oraz wybrać sposób dostarczenia towaru. Strona pozwoli złożyć zamówienie tylko zalogowanym użytkownikom. </w:t>
      </w:r>
      <w:r w:rsidR="00F34860">
        <w:t>Zalogowany użytkownik zamiast przycisku logowania zobaczy odnośnik do panelu zarządzania swoim profilem. W tym miejscu klient będzie miał podgląd na stan swoich zamówień, możliwość zgłoszenia zwrotu lub reklamacji oraz wysłania zapytania bezpośrednio do pracownika sklepu.</w:t>
      </w:r>
    </w:p>
    <w:p w:rsidR="00CC71D3" w:rsidRDefault="001513FF" w:rsidP="00E72D9D">
      <w:pPr>
        <w:pStyle w:val="Nagwek3"/>
      </w:pPr>
      <w:bookmarkStart w:id="6" w:name="_Toc31539667"/>
      <w:r w:rsidRPr="00C57843">
        <w:lastRenderedPageBreak/>
        <w:t>Koncepcja panelu obsługi system</w:t>
      </w:r>
      <w:r w:rsidR="000611C4">
        <w:t>u</w:t>
      </w:r>
      <w:bookmarkEnd w:id="6"/>
    </w:p>
    <w:p w:rsidR="00835676" w:rsidRDefault="00F34860" w:rsidP="00F34860">
      <w:pPr>
        <w:pStyle w:val="Tekstpodstawowy"/>
      </w:pPr>
      <w:r>
        <w:t>Panel obsługi systemu, czyli panel administratora, będzie monitorował zasoby sklepu i</w:t>
      </w:r>
      <w:r w:rsidR="00C07BEB">
        <w:t> </w:t>
      </w:r>
      <w:r>
        <w:t>przedstawiał</w:t>
      </w:r>
      <w:r w:rsidR="00C07BEB">
        <w:t xml:space="preserve"> je</w:t>
      </w:r>
      <w:r>
        <w:t xml:space="preserve"> właścicielowi oraz pracownikom.</w:t>
      </w:r>
      <w:r w:rsidR="00D857C6">
        <w:t xml:space="preserve"> W górnej części panelu znajdą się wyszukiwarki produktów, zamówień oraz klientów. Po lewej stronie będzie pasek nawigacyjny umożliwiający szybkie przejście do wybranej funkcji panelu</w:t>
      </w:r>
      <w:r w:rsidR="00835676">
        <w:t>:</w:t>
      </w:r>
    </w:p>
    <w:p w:rsidR="00835676" w:rsidRDefault="00835676" w:rsidP="00835676">
      <w:pPr>
        <w:pStyle w:val="Listapunktowana2"/>
      </w:pPr>
      <w:r>
        <w:t>Obsługa zamówień, zwrotów, reklamacji i płatności</w:t>
      </w:r>
    </w:p>
    <w:p w:rsidR="00835676" w:rsidRDefault="00835676" w:rsidP="00835676">
      <w:pPr>
        <w:pStyle w:val="Listapunktowana2"/>
      </w:pPr>
      <w:r>
        <w:t>Zarządzanie klientami, pracownikami dostawcami i produktami</w:t>
      </w:r>
    </w:p>
    <w:p w:rsidR="00835676" w:rsidRDefault="00835676" w:rsidP="00835676">
      <w:pPr>
        <w:pStyle w:val="Listapunktowana2"/>
      </w:pPr>
      <w:r>
        <w:t>Tworzenie dostaw</w:t>
      </w:r>
    </w:p>
    <w:p w:rsidR="00835676" w:rsidRDefault="00835676" w:rsidP="00835676">
      <w:pPr>
        <w:pStyle w:val="Listapunktowana2"/>
      </w:pPr>
      <w:r>
        <w:t>Kody rabatowe</w:t>
      </w:r>
    </w:p>
    <w:p w:rsidR="00F34860" w:rsidRPr="00F34860" w:rsidRDefault="007058C0" w:rsidP="00835676">
      <w:pPr>
        <w:pStyle w:val="Tekstpodstawowy"/>
        <w:ind w:firstLine="0"/>
      </w:pPr>
      <w:r>
        <w:t>W zależności od uprawnień zalogowanego użytkownika pasek ten będzie się zmieniał (administrator będzie miał wszystkie opcje, pracownik tylko część, a księgowość tylko obsługę płatności).</w:t>
      </w:r>
      <w:r w:rsidR="00D857C6">
        <w:t xml:space="preserve"> </w:t>
      </w:r>
      <w:r>
        <w:t>Na stronie startowej znajdzie się wykres przedstawiający ilość zamówień z ostatnich 30 dni, szybką nawigację do ostatnich 10 zamówień oraz krótkie statystyki produktów</w:t>
      </w:r>
      <w:r w:rsidR="00B55E9E">
        <w:t xml:space="preserve"> (ostatnio dodane, ostatnio ocenione, najczęściej oglądane i wymagające dostawy).</w:t>
      </w:r>
    </w:p>
    <w:p w:rsidR="0032729C" w:rsidRPr="00C57843" w:rsidRDefault="00CC71D3" w:rsidP="00E72D9D">
      <w:pPr>
        <w:pStyle w:val="Nagwek3"/>
      </w:pPr>
      <w:bookmarkStart w:id="7" w:name="_Toc31539668"/>
      <w:r w:rsidRPr="00C57843">
        <w:t>Architektura systemu</w:t>
      </w:r>
      <w:bookmarkEnd w:id="7"/>
    </w:p>
    <w:p w:rsidR="0032729C" w:rsidRDefault="008A5F85" w:rsidP="0032729C">
      <w:pPr>
        <w:pStyle w:val="Tekstpodstawowy"/>
        <w:rPr>
          <w:color w:val="000000" w:themeColor="text1"/>
        </w:rPr>
      </w:pPr>
      <w:r>
        <w:rPr>
          <w:color w:val="000000" w:themeColor="text1"/>
        </w:rPr>
        <w:t>Poszczególne elementy strony internetowej i panelu administracyjnego będą ze sobą powiązane</w:t>
      </w:r>
      <w:r w:rsidR="00AA55B4">
        <w:rPr>
          <w:color w:val="000000" w:themeColor="text1"/>
        </w:rPr>
        <w:t>. Przykładowo</w:t>
      </w:r>
      <w:r w:rsidR="00922C5F">
        <w:rPr>
          <w:color w:val="000000" w:themeColor="text1"/>
        </w:rPr>
        <w:t xml:space="preserve"> –</w:t>
      </w:r>
      <w:r w:rsidR="00AA55B4">
        <w:rPr>
          <w:color w:val="000000" w:themeColor="text1"/>
        </w:rPr>
        <w:t xml:space="preserve"> z</w:t>
      </w:r>
      <w:r>
        <w:rPr>
          <w:color w:val="000000" w:themeColor="text1"/>
        </w:rPr>
        <w:t xml:space="preserve">łożenie zamówienia automatycznie zmniejszy ilość </w:t>
      </w:r>
      <w:r w:rsidR="00741FB2">
        <w:rPr>
          <w:color w:val="000000" w:themeColor="text1"/>
        </w:rPr>
        <w:t xml:space="preserve">danego produktu w magazynie, a w panelu administratora pojawi się informacja o nowym zamówieniu. </w:t>
      </w:r>
      <w:r w:rsidR="00836643">
        <w:rPr>
          <w:color w:val="000000" w:themeColor="text1"/>
        </w:rPr>
        <w:t>Powiązania są tak zaprojektowane</w:t>
      </w:r>
      <w:r w:rsidR="00FD5197">
        <w:rPr>
          <w:color w:val="000000" w:themeColor="text1"/>
        </w:rPr>
        <w:t>,</w:t>
      </w:r>
      <w:r w:rsidR="00836643">
        <w:rPr>
          <w:color w:val="000000" w:themeColor="text1"/>
        </w:rPr>
        <w:t xml:space="preserve"> aby uniknąć duplikowania danych np. dane produktu z zamówienia takie jak opis, nazwa, producent</w:t>
      </w:r>
      <w:r w:rsidR="002E63EC">
        <w:rPr>
          <w:color w:val="000000" w:themeColor="text1"/>
        </w:rPr>
        <w:t xml:space="preserve"> zostaną pobrane bezpośrednio z </w:t>
      </w:r>
      <w:r w:rsidR="00836643">
        <w:rPr>
          <w:color w:val="000000" w:themeColor="text1"/>
        </w:rPr>
        <w:t xml:space="preserve">klasy produkt. Diagram </w:t>
      </w:r>
      <w:r w:rsidR="00AD4938">
        <w:rPr>
          <w:color w:val="000000" w:themeColor="text1"/>
        </w:rPr>
        <w:t>klas przedstawiający strukturę informacji</w:t>
      </w:r>
      <w:r w:rsidR="00440B26">
        <w:rPr>
          <w:color w:val="000000" w:themeColor="text1"/>
        </w:rPr>
        <w:t xml:space="preserve"> obsługiwanych przez system</w:t>
      </w:r>
      <w:r w:rsidR="00836643">
        <w:rPr>
          <w:color w:val="000000" w:themeColor="text1"/>
        </w:rPr>
        <w:t xml:space="preserve"> znajduje się na rys. 1.1.</w:t>
      </w:r>
    </w:p>
    <w:p w:rsidR="006111DB" w:rsidRDefault="00836643" w:rsidP="006111DB">
      <w:pPr>
        <w:pStyle w:val="Rysunek"/>
      </w:pPr>
      <w:r>
        <w:rPr>
          <w:noProof/>
          <w:lang w:eastAsia="pl-PL"/>
        </w:rPr>
        <w:lastRenderedPageBreak/>
        <w:drawing>
          <wp:inline distT="0" distB="0" distL="0" distR="0">
            <wp:extent cx="5760085" cy="333438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_diagram_klas.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60085" cy="3334385"/>
                    </a:xfrm>
                    <a:prstGeom prst="rect">
                      <a:avLst/>
                    </a:prstGeom>
                  </pic:spPr>
                </pic:pic>
              </a:graphicData>
            </a:graphic>
          </wp:inline>
        </w:drawing>
      </w:r>
    </w:p>
    <w:p w:rsidR="006111DB" w:rsidRDefault="006111DB" w:rsidP="006111DB">
      <w:pPr>
        <w:pStyle w:val="Legenda"/>
        <w:jc w:val="center"/>
      </w:pPr>
      <w:bookmarkStart w:id="8" w:name="_Toc31544925"/>
      <w:r>
        <w:t xml:space="preserve">Rys. </w:t>
      </w:r>
      <w:fldSimple w:instr=" STYLEREF 1 \s ">
        <w:r w:rsidR="007E176F">
          <w:rPr>
            <w:noProof/>
          </w:rPr>
          <w:t>1</w:t>
        </w:r>
      </w:fldSimple>
      <w:r w:rsidR="007E176F">
        <w:t>.</w:t>
      </w:r>
      <w:fldSimple w:instr=" SEQ Rys. \* ARABIC \s 1 ">
        <w:r w:rsidR="007E176F">
          <w:rPr>
            <w:noProof/>
          </w:rPr>
          <w:t>1</w:t>
        </w:r>
      </w:fldSimple>
      <w:r>
        <w:t xml:space="preserve"> </w:t>
      </w:r>
      <w:r w:rsidRPr="006111DB">
        <w:rPr>
          <w:b w:val="0"/>
        </w:rPr>
        <w:t>Analityczny diagram klas</w:t>
      </w:r>
      <w:bookmarkEnd w:id="8"/>
    </w:p>
    <w:p w:rsidR="00AC5D83" w:rsidRDefault="001D562F" w:rsidP="00AC5D83">
      <w:pPr>
        <w:pStyle w:val="Tekstpodstawowy"/>
      </w:pPr>
      <w:r>
        <w:t>Obiekty niektórych z tych klas mogą przyjmować różne stany</w:t>
      </w:r>
      <w:r w:rsidR="00AF0FA3">
        <w:t xml:space="preserve">. Stany te </w:t>
      </w:r>
      <w:r w:rsidR="001A2789">
        <w:t>informują system</w:t>
      </w:r>
      <w:r w:rsidR="001D53C9">
        <w:t>,</w:t>
      </w:r>
      <w:r w:rsidR="00AF0FA3">
        <w:t xml:space="preserve"> </w:t>
      </w:r>
      <w:r w:rsidR="001A2789">
        <w:t>na jakim etapie znajduje się</w:t>
      </w:r>
      <w:r w:rsidR="00AF0FA3">
        <w:t xml:space="preserve"> zamówienie, zwrot, reklamacja lub dostawa.</w:t>
      </w:r>
    </w:p>
    <w:p w:rsidR="00AF0FA3" w:rsidRDefault="00AF0FA3" w:rsidP="00AC5D83">
      <w:pPr>
        <w:pStyle w:val="Tekstpodstawowy"/>
      </w:pPr>
      <w:r>
        <w:t>Nowe zamówienie automatycznie prze</w:t>
      </w:r>
      <w:r w:rsidR="00E17B4B">
        <w:t>jdzie</w:t>
      </w:r>
      <w:r>
        <w:t xml:space="preserve"> w stan </w:t>
      </w:r>
      <w:r w:rsidRPr="00AF0FA3">
        <w:rPr>
          <w:i/>
        </w:rPr>
        <w:t>W trakcie realizacji</w:t>
      </w:r>
      <w:r>
        <w:t>. Następnie system będzie czekał 7 dni na potwierdzenie płatności przez administratora</w:t>
      </w:r>
      <w:r w:rsidR="00996FE5">
        <w:t xml:space="preserve"> </w:t>
      </w:r>
      <w:r w:rsidR="001A2789">
        <w:t>(właściciela)</w:t>
      </w:r>
      <w:r>
        <w:t xml:space="preserve"> lub księgowego. Jeśli zamówienie nie zostanie opłacone w tym czasie, jego stan zmieni się na </w:t>
      </w:r>
      <w:r w:rsidR="005E4704" w:rsidRPr="005E4704">
        <w:rPr>
          <w:i/>
        </w:rPr>
        <w:t>Zamówienie anulowane</w:t>
      </w:r>
      <w:r w:rsidR="005E4704">
        <w:t>. W przeciwnym wypadku</w:t>
      </w:r>
      <w:r w:rsidR="001A2789">
        <w:t>, po zapakowaniu paczki</w:t>
      </w:r>
      <w:r w:rsidR="005E4704">
        <w:t xml:space="preserve"> </w:t>
      </w:r>
      <w:r w:rsidR="005E3073">
        <w:t xml:space="preserve">przejdzie w stan </w:t>
      </w:r>
      <w:r w:rsidR="005E3073" w:rsidRPr="005E3073">
        <w:rPr>
          <w:i/>
        </w:rPr>
        <w:t>Gotowe do</w:t>
      </w:r>
      <w:r w:rsidR="005E3073">
        <w:rPr>
          <w:i/>
        </w:rPr>
        <w:t xml:space="preserve"> wysłania</w:t>
      </w:r>
      <w:r w:rsidR="005E3073">
        <w:t>.</w:t>
      </w:r>
      <w:r w:rsidR="001A2789">
        <w:t xml:space="preserve"> Następnie </w:t>
      </w:r>
      <w:r w:rsidR="001A2789" w:rsidRPr="001A2789">
        <w:rPr>
          <w:i/>
        </w:rPr>
        <w:t>Przekazane kurierowi</w:t>
      </w:r>
      <w:r w:rsidR="001A2789">
        <w:t xml:space="preserve"> i finaln</w:t>
      </w:r>
      <w:r w:rsidR="001D53C9">
        <w:t>i</w:t>
      </w:r>
      <w:r w:rsidR="001A2789">
        <w:t>e</w:t>
      </w:r>
      <w:r w:rsidR="001D53C9">
        <w:t xml:space="preserve"> –</w:t>
      </w:r>
      <w:r w:rsidR="001A2789">
        <w:t xml:space="preserve"> </w:t>
      </w:r>
      <w:r w:rsidR="001A2789" w:rsidRPr="001A2789">
        <w:rPr>
          <w:i/>
        </w:rPr>
        <w:t>Zrealizowano</w:t>
      </w:r>
      <w:r w:rsidR="001A2789">
        <w:t>. Zamówienia</w:t>
      </w:r>
      <w:r w:rsidR="00996FE5">
        <w:t>,</w:t>
      </w:r>
      <w:r w:rsidR="001A2789">
        <w:t xml:space="preserve"> z których produkty są reklamowane lub zwracane</w:t>
      </w:r>
      <w:r w:rsidR="00996FE5">
        <w:t>,</w:t>
      </w:r>
      <w:r w:rsidR="001A2789">
        <w:t xml:space="preserve"> przechodzą odpowiednio w stan </w:t>
      </w:r>
      <w:r w:rsidR="001A2789" w:rsidRPr="001A2789">
        <w:rPr>
          <w:i/>
        </w:rPr>
        <w:t>W trakcie reklamacji</w:t>
      </w:r>
      <w:r w:rsidR="001A2789">
        <w:t xml:space="preserve"> lub </w:t>
      </w:r>
      <w:r w:rsidR="001A2789" w:rsidRPr="001A2789">
        <w:rPr>
          <w:i/>
        </w:rPr>
        <w:t>W trakcie zwrotu</w:t>
      </w:r>
      <w:r w:rsidR="001A2789">
        <w:t>. Pełny diagram stanów dla klasy zamówienie znajduje się na rys. 1.2.</w:t>
      </w:r>
    </w:p>
    <w:p w:rsidR="006111DB" w:rsidRDefault="00721D8F" w:rsidP="006111DB">
      <w:pPr>
        <w:pStyle w:val="Rysunek"/>
      </w:pPr>
      <w:r>
        <w:object w:dxaOrig="11430"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66.7pt" o:ole="">
            <v:imagedata r:id="rId14" o:title=""/>
          </v:shape>
          <o:OLEObject Type="Embed" ProgID="Visio.Drawing.15" ShapeID="_x0000_i1025" DrawAspect="Content" ObjectID="_1642158420" r:id="rId15"/>
        </w:object>
      </w:r>
    </w:p>
    <w:p w:rsidR="006111DB" w:rsidRDefault="006111DB" w:rsidP="006111DB">
      <w:pPr>
        <w:pStyle w:val="Legenda"/>
        <w:jc w:val="center"/>
      </w:pPr>
      <w:bookmarkStart w:id="9" w:name="_Toc31544926"/>
      <w:r>
        <w:t xml:space="preserve">Rys. </w:t>
      </w:r>
      <w:fldSimple w:instr=" STYLEREF 1 \s ">
        <w:r w:rsidR="007E176F">
          <w:rPr>
            <w:noProof/>
          </w:rPr>
          <w:t>1</w:t>
        </w:r>
      </w:fldSimple>
      <w:r w:rsidR="007E176F">
        <w:t>.</w:t>
      </w:r>
      <w:fldSimple w:instr=" SEQ Rys. \* ARABIC \s 1 ">
        <w:r w:rsidR="007E176F">
          <w:rPr>
            <w:noProof/>
          </w:rPr>
          <w:t>2</w:t>
        </w:r>
      </w:fldSimple>
      <w:r>
        <w:t xml:space="preserve"> </w:t>
      </w:r>
      <w:r w:rsidRPr="006111DB">
        <w:rPr>
          <w:b w:val="0"/>
        </w:rPr>
        <w:t>Diagram stanów klasy zamówienie</w:t>
      </w:r>
      <w:bookmarkEnd w:id="9"/>
    </w:p>
    <w:p w:rsidR="001A2789" w:rsidRDefault="00E17B4B" w:rsidP="001A2789">
      <w:pPr>
        <w:pStyle w:val="Tekstpodstawowy"/>
      </w:pPr>
      <w:r>
        <w:t xml:space="preserve">Nowa reklamacja ma stan </w:t>
      </w:r>
      <w:r w:rsidRPr="00E17B4B">
        <w:rPr>
          <w:i/>
        </w:rPr>
        <w:t>Oczekiwanie na produkt</w:t>
      </w:r>
      <w:r>
        <w:t>. Po d</w:t>
      </w:r>
      <w:r w:rsidR="001D53C9">
        <w:t>ostarczeniu sprzętu przejdzie w </w:t>
      </w:r>
      <w:r>
        <w:t xml:space="preserve">stan </w:t>
      </w:r>
      <w:r w:rsidRPr="00392A19">
        <w:rPr>
          <w:i/>
        </w:rPr>
        <w:t>W trakcie realizacji</w:t>
      </w:r>
      <w:r>
        <w:t xml:space="preserve">. Jeśli reklamacja zostanie zaakceptowana zmieni stan na </w:t>
      </w:r>
      <w:r w:rsidRPr="00E17B4B">
        <w:rPr>
          <w:i/>
        </w:rPr>
        <w:t>Zrealizowana</w:t>
      </w:r>
      <w:r>
        <w:t xml:space="preserve">. Odrzucone reklamacje mają stan </w:t>
      </w:r>
      <w:r w:rsidRPr="00E17B4B">
        <w:rPr>
          <w:i/>
        </w:rPr>
        <w:t>Anulowano</w:t>
      </w:r>
      <w:r>
        <w:t>. Pełny diagram stanów dla klasy reklamacja znajduje się na rys. 1.3.</w:t>
      </w:r>
    </w:p>
    <w:p w:rsidR="006111DB" w:rsidRDefault="00721D8F" w:rsidP="006111DB">
      <w:pPr>
        <w:pStyle w:val="Rysunek"/>
      </w:pPr>
      <w:r>
        <w:object w:dxaOrig="11191" w:dyaOrig="4606">
          <v:shape id="_x0000_i1026" type="#_x0000_t75" style="width:453.9pt;height:187.2pt" o:ole="">
            <v:imagedata r:id="rId16" o:title=""/>
          </v:shape>
          <o:OLEObject Type="Embed" ProgID="Visio.Drawing.15" ShapeID="_x0000_i1026" DrawAspect="Content" ObjectID="_1642158421" r:id="rId17"/>
        </w:object>
      </w:r>
    </w:p>
    <w:p w:rsidR="00E17B4B" w:rsidRDefault="006111DB" w:rsidP="006111DB">
      <w:pPr>
        <w:pStyle w:val="Legenda"/>
        <w:jc w:val="center"/>
      </w:pPr>
      <w:bookmarkStart w:id="10" w:name="_Toc31544927"/>
      <w:r>
        <w:t xml:space="preserve">Rys. </w:t>
      </w:r>
      <w:fldSimple w:instr=" STYLEREF 1 \s ">
        <w:r w:rsidR="007E176F">
          <w:rPr>
            <w:noProof/>
          </w:rPr>
          <w:t>1</w:t>
        </w:r>
      </w:fldSimple>
      <w:r w:rsidR="007E176F">
        <w:t>.</w:t>
      </w:r>
      <w:fldSimple w:instr=" SEQ Rys. \* ARABIC \s 1 ">
        <w:r w:rsidR="007E176F">
          <w:rPr>
            <w:noProof/>
          </w:rPr>
          <w:t>3</w:t>
        </w:r>
      </w:fldSimple>
      <w:r>
        <w:t xml:space="preserve"> </w:t>
      </w:r>
      <w:r w:rsidRPr="006111DB">
        <w:rPr>
          <w:b w:val="0"/>
        </w:rPr>
        <w:t>Diagram stanów klasy reklamacja</w:t>
      </w:r>
      <w:bookmarkEnd w:id="10"/>
    </w:p>
    <w:p w:rsidR="00E17B4B" w:rsidRDefault="00392A19" w:rsidP="00E17B4B">
      <w:pPr>
        <w:pStyle w:val="Tekstpodstawowy"/>
      </w:pPr>
      <w:r>
        <w:t xml:space="preserve">Zwrot ma stany podobne do reklamacji. Początkowo znajduje się w stanie </w:t>
      </w:r>
      <w:r w:rsidRPr="002E4027">
        <w:rPr>
          <w:i/>
        </w:rPr>
        <w:t>Oczekiwanie na produkt</w:t>
      </w:r>
      <w:r>
        <w:t xml:space="preserve">. Następnie, po dostarczeniu sprzętu przechodzi w </w:t>
      </w:r>
      <w:proofErr w:type="spellStart"/>
      <w:r w:rsidRPr="00392A19">
        <w:rPr>
          <w:i/>
        </w:rPr>
        <w:t>W</w:t>
      </w:r>
      <w:proofErr w:type="spellEnd"/>
      <w:r w:rsidRPr="00392A19">
        <w:rPr>
          <w:i/>
        </w:rPr>
        <w:t xml:space="preserve"> trakcie realizacji</w:t>
      </w:r>
      <w:r>
        <w:t>. Jeśli sprzęt nie zostanie dostarczony w ciągu 14 dni od zgłoszenia lub zwrot zostanie odrzucony</w:t>
      </w:r>
      <w:r w:rsidR="00996FE5">
        <w:t>,</w:t>
      </w:r>
      <w:r>
        <w:t xml:space="preserve"> stan zmieni </w:t>
      </w:r>
      <w:r>
        <w:lastRenderedPageBreak/>
        <w:t xml:space="preserve">się na </w:t>
      </w:r>
      <w:r w:rsidRPr="00392A19">
        <w:rPr>
          <w:i/>
        </w:rPr>
        <w:t>Anulowano</w:t>
      </w:r>
      <w:r>
        <w:t xml:space="preserve">. Akceptacja zwrotu oznacza stan </w:t>
      </w:r>
      <w:r w:rsidRPr="00392A19">
        <w:rPr>
          <w:i/>
        </w:rPr>
        <w:t>Zrealizowano</w:t>
      </w:r>
      <w:r>
        <w:t>. Pełny diagram stanów dla klasy zwrot znajduje się na rys. 1.4.</w:t>
      </w:r>
    </w:p>
    <w:p w:rsidR="006111DB" w:rsidRDefault="00721D8F" w:rsidP="006111DB">
      <w:pPr>
        <w:pStyle w:val="Rysunek"/>
      </w:pPr>
      <w:r>
        <w:object w:dxaOrig="11191" w:dyaOrig="3900">
          <v:shape id="_x0000_i1027" type="#_x0000_t75" style="width:453.9pt;height:158.4pt" o:ole="">
            <v:imagedata r:id="rId18" o:title=""/>
          </v:shape>
          <o:OLEObject Type="Embed" ProgID="Visio.Drawing.15" ShapeID="_x0000_i1027" DrawAspect="Content" ObjectID="_1642158422" r:id="rId19"/>
        </w:object>
      </w:r>
    </w:p>
    <w:p w:rsidR="00392A19" w:rsidRDefault="006111DB" w:rsidP="006111DB">
      <w:pPr>
        <w:pStyle w:val="Legenda"/>
        <w:jc w:val="center"/>
      </w:pPr>
      <w:bookmarkStart w:id="11" w:name="_Toc31544928"/>
      <w:r>
        <w:t xml:space="preserve">Rys. </w:t>
      </w:r>
      <w:fldSimple w:instr=" STYLEREF 1 \s ">
        <w:r w:rsidR="007E176F">
          <w:rPr>
            <w:noProof/>
          </w:rPr>
          <w:t>1</w:t>
        </w:r>
      </w:fldSimple>
      <w:r w:rsidR="007E176F">
        <w:t>.</w:t>
      </w:r>
      <w:fldSimple w:instr=" SEQ Rys. \* ARABIC \s 1 ">
        <w:r w:rsidR="007E176F">
          <w:rPr>
            <w:noProof/>
          </w:rPr>
          <w:t>4</w:t>
        </w:r>
      </w:fldSimple>
      <w:r>
        <w:t xml:space="preserve"> </w:t>
      </w:r>
      <w:r w:rsidRPr="006111DB">
        <w:rPr>
          <w:b w:val="0"/>
        </w:rPr>
        <w:t>Diagram stanów klasy zwrot</w:t>
      </w:r>
      <w:bookmarkEnd w:id="11"/>
    </w:p>
    <w:p w:rsidR="00392A19" w:rsidRDefault="006072E6" w:rsidP="00392A19">
      <w:pPr>
        <w:pStyle w:val="Tekstpodstawowy"/>
      </w:pPr>
      <w:r>
        <w:t xml:space="preserve">Nowa dostawa ma stan </w:t>
      </w:r>
      <w:r w:rsidRPr="006072E6">
        <w:rPr>
          <w:i/>
        </w:rPr>
        <w:t>Oczekiwanie na towary</w:t>
      </w:r>
      <w:r>
        <w:t xml:space="preserve">. Jeżeli dostawa </w:t>
      </w:r>
      <w:r w:rsidR="001F0FC4">
        <w:t>zostanie zrealizowana</w:t>
      </w:r>
      <w:r w:rsidR="00996FE5">
        <w:t>,</w:t>
      </w:r>
      <w:r>
        <w:t xml:space="preserve"> jej stan zmienia się na </w:t>
      </w:r>
      <w:r w:rsidRPr="006072E6">
        <w:rPr>
          <w:i/>
        </w:rPr>
        <w:t>Towary dostarczone</w:t>
      </w:r>
      <w:r>
        <w:t>. Dostawa</w:t>
      </w:r>
      <w:r w:rsidR="00996FE5">
        <w:t>,</w:t>
      </w:r>
      <w:r>
        <w:t xml:space="preserve"> która nie doszła do skutku ma stan </w:t>
      </w:r>
      <w:r w:rsidRPr="006072E6">
        <w:rPr>
          <w:i/>
        </w:rPr>
        <w:t>Dostawa anulowana</w:t>
      </w:r>
      <w:r>
        <w:t>. Diagram stanów klasy dostawa zaprezentowano na rys. 1.5.</w:t>
      </w:r>
    </w:p>
    <w:p w:rsidR="006111DB" w:rsidRDefault="00F20891" w:rsidP="006111DB">
      <w:pPr>
        <w:pStyle w:val="Rysunek"/>
      </w:pPr>
      <w:r>
        <w:object w:dxaOrig="7891" w:dyaOrig="2671">
          <v:shape id="_x0000_i1028" type="#_x0000_t75" style="width:396.3pt;height:136.5pt" o:ole="">
            <v:imagedata r:id="rId20" o:title=""/>
          </v:shape>
          <o:OLEObject Type="Embed" ProgID="Visio.Drawing.15" ShapeID="_x0000_i1028" DrawAspect="Content" ObjectID="_1642158423" r:id="rId21"/>
        </w:object>
      </w:r>
    </w:p>
    <w:p w:rsidR="006072E6" w:rsidRDefault="006111DB" w:rsidP="006111DB">
      <w:pPr>
        <w:pStyle w:val="Legenda"/>
        <w:jc w:val="center"/>
      </w:pPr>
      <w:bookmarkStart w:id="12" w:name="_Toc31544929"/>
      <w:r>
        <w:t xml:space="preserve">Rys. </w:t>
      </w:r>
      <w:fldSimple w:instr=" STYLEREF 1 \s ">
        <w:r w:rsidR="007E176F">
          <w:rPr>
            <w:noProof/>
          </w:rPr>
          <w:t>1</w:t>
        </w:r>
      </w:fldSimple>
      <w:r w:rsidR="007E176F">
        <w:t>.</w:t>
      </w:r>
      <w:fldSimple w:instr=" SEQ Rys. \* ARABIC \s 1 ">
        <w:r w:rsidR="007E176F">
          <w:rPr>
            <w:noProof/>
          </w:rPr>
          <w:t>5</w:t>
        </w:r>
      </w:fldSimple>
      <w:r>
        <w:t xml:space="preserve"> </w:t>
      </w:r>
      <w:r w:rsidRPr="006111DB">
        <w:rPr>
          <w:b w:val="0"/>
        </w:rPr>
        <w:t>Diagram stanów klasy dostawa</w:t>
      </w:r>
      <w:bookmarkEnd w:id="12"/>
    </w:p>
    <w:p w:rsidR="00984EA2" w:rsidRPr="00C57843" w:rsidRDefault="00125C5F" w:rsidP="00984EA2">
      <w:pPr>
        <w:pStyle w:val="Nagwek1"/>
        <w:rPr>
          <w:color w:val="000000" w:themeColor="text1"/>
        </w:rPr>
      </w:pPr>
      <w:bookmarkStart w:id="13" w:name="_Toc31539669"/>
      <w:r w:rsidRPr="00C57843">
        <w:rPr>
          <w:color w:val="000000" w:themeColor="text1"/>
        </w:rPr>
        <w:lastRenderedPageBreak/>
        <w:t xml:space="preserve">Wykorzystane </w:t>
      </w:r>
      <w:r w:rsidR="00126423" w:rsidRPr="00C57843">
        <w:rPr>
          <w:color w:val="000000" w:themeColor="text1"/>
        </w:rPr>
        <w:t xml:space="preserve">języki, </w:t>
      </w:r>
      <w:r w:rsidRPr="00C57843">
        <w:rPr>
          <w:color w:val="000000" w:themeColor="text1"/>
        </w:rPr>
        <w:t xml:space="preserve">biblioteki </w:t>
      </w:r>
      <w:r w:rsidR="00126423" w:rsidRPr="00C57843">
        <w:rPr>
          <w:color w:val="000000" w:themeColor="text1"/>
        </w:rPr>
        <w:t>oraz</w:t>
      </w:r>
      <w:r w:rsidRPr="00C57843">
        <w:rPr>
          <w:color w:val="000000" w:themeColor="text1"/>
        </w:rPr>
        <w:t xml:space="preserve"> technologie</w:t>
      </w:r>
      <w:bookmarkEnd w:id="13"/>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14" w:name="_Toc31539670"/>
      <w:r w:rsidRPr="00C57843">
        <w:t>XAMPP</w:t>
      </w:r>
      <w:bookmarkEnd w:id="14"/>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7E2138">
        <w:t xml:space="preserve"> </w:t>
      </w:r>
      <w:r w:rsidR="00390A64" w:rsidRPr="00C57843">
        <w:t>[</w:t>
      </w:r>
      <w:r w:rsidR="0085087F">
        <w:t>20</w:t>
      </w:r>
      <w:r w:rsidR="00390A64" w:rsidRPr="00C57843">
        <w:t>]</w:t>
      </w:r>
      <w:r w:rsidR="00B340C3" w:rsidRPr="00C57843">
        <w:t>[</w:t>
      </w:r>
      <w:r w:rsidR="001A38ED">
        <w:t>11</w:t>
      </w:r>
      <w:r w:rsidR="00B340C3" w:rsidRPr="00C57843">
        <w:t>]</w:t>
      </w:r>
      <w:r w:rsidR="007E2138">
        <w:t>.</w:t>
      </w:r>
    </w:p>
    <w:p w:rsidR="009C395A" w:rsidRPr="00C57843" w:rsidRDefault="00837C54" w:rsidP="00E72D9D">
      <w:pPr>
        <w:pStyle w:val="Nagwek3"/>
      </w:pPr>
      <w:bookmarkStart w:id="15" w:name="_Toc31539671"/>
      <w:r>
        <w:t xml:space="preserve">Serwer </w:t>
      </w:r>
      <w:r w:rsidR="00390A64" w:rsidRPr="00C57843">
        <w:t>Apache</w:t>
      </w:r>
      <w:bookmarkEnd w:id="15"/>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7E2138">
        <w:t xml:space="preserve"> między innymi </w:t>
      </w:r>
      <w:r w:rsidR="00F119B1" w:rsidRPr="00C57843">
        <w:t>[5]</w:t>
      </w:r>
      <w:r w:rsidR="007E2138">
        <w:t>:</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w:t>
      </w:r>
      <w:r w:rsidR="00DB35BA">
        <w:t>e</w:t>
      </w:r>
      <w:r w:rsidR="0038116D">
        <w:t xml:space="preserve">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6" w:name="_Toc31539672"/>
      <w:r>
        <w:t xml:space="preserve">Baza danych </w:t>
      </w:r>
      <w:r w:rsidR="00390A64" w:rsidRPr="00C57843">
        <w:t>MySQL</w:t>
      </w:r>
      <w:bookmarkEnd w:id="16"/>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w:t>
      </w:r>
      <w:r w:rsidR="00775C23">
        <w:t xml:space="preserve">W kolejnych latach pojawiały się nowe wersje rozszerzone m.in. o </w:t>
      </w:r>
      <w:r w:rsidR="007A39DF">
        <w:t>zapytania rekurencyjne, wyzwalacze, dopasowanie wyrażeń regularnych oraz niektóre opcje obiektowe</w:t>
      </w:r>
      <w:r w:rsidR="00775C23">
        <w:t>, a także dodatkowe funkcje związane</w:t>
      </w:r>
      <w:r w:rsidR="007E2138">
        <w:t xml:space="preserve"> z XML </w:t>
      </w:r>
      <w:r w:rsidR="007A39DF">
        <w:t>[</w:t>
      </w:r>
      <w:r w:rsidR="00666847">
        <w:t>3</w:t>
      </w:r>
      <w:r w:rsidR="007A39DF">
        <w:t>]</w:t>
      </w:r>
      <w:r w:rsidR="007E2138">
        <w:t>.</w:t>
      </w:r>
      <w:r w:rsidR="007A39DF">
        <w:t xml:space="preserve"> </w:t>
      </w:r>
      <w:r w:rsidR="00775C23">
        <w:t>Aktualna wersja pochodzi z 2016 roku i nosi oznaczenie</w:t>
      </w:r>
      <w:r w:rsidR="007A39DF">
        <w:t xml:space="preserve"> SQL:2016</w:t>
      </w:r>
      <w:r w:rsidR="007E2138">
        <w:t xml:space="preserve"> </w:t>
      </w:r>
      <w:r w:rsidR="004C54D7">
        <w:t>[1</w:t>
      </w:r>
      <w:r w:rsidR="00E572F4">
        <w:t>3</w:t>
      </w:r>
      <w:r w:rsidR="004C54D7">
        <w:t>]</w:t>
      </w:r>
      <w:r w:rsidR="007E2138">
        <w:t>.</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7E2138">
        <w:t xml:space="preserve">prostsza </w:t>
      </w:r>
      <w:r w:rsidR="00B93B4B" w:rsidRPr="00C57843">
        <w:t>[</w:t>
      </w:r>
      <w:r w:rsidR="001A38ED">
        <w:t>9</w:t>
      </w:r>
      <w:r w:rsidR="00B93B4B" w:rsidRPr="00C57843">
        <w:t>]</w:t>
      </w:r>
      <w:r w:rsidR="007E2138">
        <w:t>.</w:t>
      </w:r>
      <w:r w:rsidR="00B341FC">
        <w:t xml:space="preserve"> MySQL stał się niezwykle popularny, ponieważ posiada kilka kluczowych cech</w:t>
      </w:r>
      <w:r w:rsidR="007E2138">
        <w:t xml:space="preserve"> </w:t>
      </w:r>
      <w:r w:rsidR="00356305">
        <w:t>[</w:t>
      </w:r>
      <w:r w:rsidR="00ED085E">
        <w:t>1</w:t>
      </w:r>
      <w:r w:rsidR="00356305">
        <w:t>]</w:t>
      </w:r>
      <w:r w:rsidR="007E2138">
        <w:t>:</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lastRenderedPageBreak/>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7" w:name="_Toc31539673"/>
      <w:r>
        <w:rPr>
          <w:shd w:val="clear" w:color="auto" w:fill="FFFFFF"/>
        </w:rPr>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7"/>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w:t>
      </w:r>
      <w:r w:rsidR="00952EBD">
        <w:t xml:space="preserve"> najnowszej specyfikacji HTML 5 </w:t>
      </w:r>
      <w:r w:rsidR="00312244" w:rsidRPr="00C57843">
        <w:t>[</w:t>
      </w:r>
      <w:r w:rsidR="0085087F">
        <w:t>17</w:t>
      </w:r>
      <w:r w:rsidR="00312244" w:rsidRPr="00C57843">
        <w:t>]</w:t>
      </w:r>
      <w:r w:rsidR="00952EBD">
        <w:t>.</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952EBD">
        <w:t xml:space="preserve"> </w:t>
      </w:r>
      <w:r w:rsidR="003460F1">
        <w:t>[</w:t>
      </w:r>
      <w:r w:rsidR="0085087F">
        <w:t>17</w:t>
      </w:r>
      <w:r w:rsidR="003460F1">
        <w:t>]</w:t>
      </w:r>
      <w:r w:rsidR="00952EBD">
        <w:t>.</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007E2138">
        <w:t xml:space="preserve"> </w:t>
      </w:r>
      <w:r w:rsidR="003169AB" w:rsidRPr="00C57843">
        <w:t>[1</w:t>
      </w:r>
      <w:r w:rsidR="002D23E9">
        <w:t>4</w:t>
      </w:r>
      <w:r w:rsidR="003169AB" w:rsidRPr="00C57843">
        <w:t>]</w:t>
      </w:r>
      <w:r w:rsidR="007E2138">
        <w:t>.</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w:t>
      </w:r>
      <w:r w:rsidR="00952EBD">
        <w:t xml:space="preserve">tekst będzie miał rozmiar 25 px </w:t>
      </w:r>
      <w:r w:rsidR="003169AB" w:rsidRPr="00C57843">
        <w:t>[</w:t>
      </w:r>
      <w:r w:rsidR="0085087F">
        <w:t>17</w:t>
      </w:r>
      <w:r w:rsidR="003169AB" w:rsidRPr="00C57843">
        <w:t>]</w:t>
      </w:r>
      <w:r w:rsidR="00952EBD">
        <w:t>.</w:t>
      </w:r>
    </w:p>
    <w:p w:rsidR="00C871C3" w:rsidRPr="00C57843" w:rsidRDefault="00C871C3" w:rsidP="0082551D">
      <w:pPr>
        <w:pStyle w:val="Nagwek2"/>
      </w:pPr>
      <w:bookmarkStart w:id="18" w:name="_Toc31539674"/>
      <w:r w:rsidRPr="00C57843">
        <w:t>Bootstrap</w:t>
      </w:r>
      <w:bookmarkEnd w:id="18"/>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w:t>
      </w:r>
      <w:r w:rsidR="008E5BDC" w:rsidRPr="00C57843">
        <w:lastRenderedPageBreak/>
        <w:t>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w:t>
      </w:r>
      <w:r w:rsidR="001A38ED">
        <w:t xml:space="preserve">ię szybsze i bardziej efektywne </w:t>
      </w:r>
      <w:r w:rsidR="00495D69" w:rsidRPr="00C57843">
        <w:t>[</w:t>
      </w:r>
      <w:r w:rsidR="001A38ED">
        <w:t>7</w:t>
      </w:r>
      <w:r w:rsidR="00495D69" w:rsidRPr="00C57843">
        <w:t>]</w:t>
      </w:r>
      <w:r w:rsidR="001A38ED">
        <w:t>.</w:t>
      </w:r>
    </w:p>
    <w:p w:rsidR="00BA6B5F" w:rsidRPr="00C57843" w:rsidRDefault="00CA765D" w:rsidP="0082551D">
      <w:pPr>
        <w:pStyle w:val="Nagwek2"/>
      </w:pPr>
      <w:bookmarkStart w:id="19" w:name="_Toc31539675"/>
      <w:r>
        <w:t xml:space="preserve">Język </w:t>
      </w:r>
      <w:r w:rsidR="00BA6B5F" w:rsidRPr="00C57843">
        <w:t>JavaScript</w:t>
      </w:r>
      <w:bookmarkEnd w:id="19"/>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w:t>
      </w:r>
      <w:proofErr w:type="spellStart"/>
      <w:r w:rsidR="00210B79">
        <w:t>Navigator</w:t>
      </w:r>
      <w:proofErr w:type="spellEnd"/>
      <w:r w:rsidR="00210B79">
        <w:t xml:space="preserve">.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 xml:space="preserve">był </w:t>
      </w:r>
      <w:r w:rsidR="001A38ED">
        <w:t xml:space="preserve">to wynik zbiegów marketingowych </w:t>
      </w:r>
      <w:r w:rsidR="000339C1">
        <w:t>[</w:t>
      </w:r>
      <w:r w:rsidR="00ED085E">
        <w:t>4</w:t>
      </w:r>
      <w:r w:rsidR="00110EFF">
        <w:t>]</w:t>
      </w:r>
      <w:r w:rsidR="001A38ED">
        <w:t>.</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w:t>
      </w:r>
      <w:r w:rsidR="007E2138">
        <w:t xml:space="preserve"> poza przeglądarką internetową </w:t>
      </w:r>
      <w:r w:rsidR="000339C1">
        <w:t>[</w:t>
      </w:r>
      <w:r w:rsidR="00ED085E">
        <w:t>4</w:t>
      </w:r>
      <w:r w:rsidR="00110EFF">
        <w:t>]</w:t>
      </w:r>
      <w:r w:rsidR="007E2138">
        <w:t>.</w:t>
      </w:r>
    </w:p>
    <w:p w:rsidR="00E12149" w:rsidRDefault="00D041F8" w:rsidP="0082551D">
      <w:pPr>
        <w:pStyle w:val="Nagwek2"/>
      </w:pPr>
      <w:bookmarkStart w:id="20" w:name="_Toc31539676"/>
      <w:r>
        <w:t>Język skryptowy PHP</w:t>
      </w:r>
      <w:bookmarkEnd w:id="20"/>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w:t>
      </w:r>
      <w:r w:rsidR="007E2138">
        <w:t xml:space="preserve">nterpretowany przez serwery WWW </w:t>
      </w:r>
      <w:r w:rsidR="00F21A02">
        <w:t>[</w:t>
      </w:r>
      <w:r w:rsidR="006A0643">
        <w:t>2</w:t>
      </w:r>
      <w:r w:rsidR="00F21A02">
        <w:t>]</w:t>
      </w:r>
      <w:r w:rsidR="007E2138">
        <w:t>.</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w:t>
      </w:r>
      <w:r w:rsidR="008210D8">
        <w:lastRenderedPageBreak/>
        <w:t xml:space="preserve">natomiast 12 lat później język ten stał się najbardziej popularnym językiem </w:t>
      </w:r>
      <w:r w:rsidR="00FA4B3F">
        <w:t xml:space="preserve">skryptowym </w:t>
      </w:r>
      <w:r w:rsidR="001E02CE">
        <w:t>i </w:t>
      </w:r>
      <w:r w:rsidR="008210D8">
        <w:t xml:space="preserve">liczy 78.9% </w:t>
      </w:r>
      <w:r w:rsidR="00FA4B3F">
        <w:t>wykorzystania na wszystkich możliwych stronach internetowych</w:t>
      </w:r>
      <w:r w:rsidR="00F21A02">
        <w:t>,</w:t>
      </w:r>
      <w:r w:rsidR="00FA4B3F">
        <w:t xml:space="preserve"> które wykorzystują </w:t>
      </w:r>
      <w:r w:rsidR="00E52DAE">
        <w:t xml:space="preserve">programowanie typu server-side </w:t>
      </w:r>
      <w:r w:rsidR="00F21A02">
        <w:t>[</w:t>
      </w:r>
      <w:r w:rsidR="006A0643">
        <w:t>2</w:t>
      </w:r>
      <w:r w:rsidR="00F21A02">
        <w:t>] [</w:t>
      </w:r>
      <w:r w:rsidR="0085087F">
        <w:t>19</w:t>
      </w:r>
      <w:r w:rsidR="00F21A02">
        <w:t>]</w:t>
      </w:r>
      <w:r w:rsidR="00E52DAE">
        <w:t>.</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w:t>
      </w:r>
      <w:r w:rsidR="00E52DAE">
        <w:t xml:space="preserve">azw GNU </w:t>
      </w:r>
      <w:r w:rsidR="00561F87">
        <w:t>[</w:t>
      </w:r>
      <w:r w:rsidR="006A0643">
        <w:t>2</w:t>
      </w:r>
      <w:r w:rsidR="00561F87">
        <w:t>]</w:t>
      </w:r>
      <w:r w:rsidR="00E52DAE">
        <w:t>.</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rsidR="00E52DAE">
        <w:t xml:space="preserve"> między innymi </w:t>
      </w:r>
      <w:r>
        <w:t>[</w:t>
      </w:r>
      <w:r w:rsidR="006A0643">
        <w:t>2</w:t>
      </w:r>
      <w:r>
        <w:t>]</w:t>
      </w:r>
      <w:r w:rsidR="00E52DAE">
        <w:t>:</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21" w:name="_Toc31539677"/>
      <w:r w:rsidRPr="00C57843">
        <w:t>TCPDF</w:t>
      </w:r>
      <w:bookmarkEnd w:id="21"/>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E52DAE">
        <w:t>Główne funkcje TCPDF to</w:t>
      </w:r>
      <w:r w:rsidR="0063451C">
        <w:t xml:space="preserve"> [1</w:t>
      </w:r>
      <w:r w:rsidR="0085087F">
        <w:t>8</w:t>
      </w:r>
      <w:r w:rsidR="0063451C">
        <w:t>]</w:t>
      </w:r>
      <w:r w:rsidR="00E52DAE">
        <w:t>:</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lastRenderedPageBreak/>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22" w:name="_Toc31539678"/>
      <w:proofErr w:type="spellStart"/>
      <w:r>
        <w:t>PHPMailer</w:t>
      </w:r>
      <w:bookmarkEnd w:id="22"/>
      <w:proofErr w:type="spellEnd"/>
    </w:p>
    <w:p w:rsidR="00AC7C75" w:rsidRDefault="003A53A9" w:rsidP="003A53A9">
      <w:pPr>
        <w:pStyle w:val="Tekstpodstawowy"/>
      </w:pPr>
      <w:proofErr w:type="spellStart"/>
      <w:r>
        <w:t>PHPMailer</w:t>
      </w:r>
      <w:proofErr w:type="spellEnd"/>
      <w:r>
        <w:t xml:space="preserve"> to </w:t>
      </w:r>
      <w:r w:rsidR="00B1062C">
        <w:t xml:space="preserve">darmowa </w:t>
      </w:r>
      <w:r>
        <w:t>biblioteka, która umożliwia wysyłanie wiadomości e-mail za pomocą kodu PHP z s</w:t>
      </w:r>
      <w:r w:rsidR="00B1062C">
        <w:t xml:space="preserve">ieciowego serwera. Został napisany w 2001 roku przez </w:t>
      </w:r>
      <w:proofErr w:type="spellStart"/>
      <w:r w:rsidR="00B1062C">
        <w:t>Brenta</w:t>
      </w:r>
      <w:proofErr w:type="spellEnd"/>
      <w:r w:rsidR="00B1062C">
        <w:t xml:space="preserve"> R. </w:t>
      </w:r>
      <w:proofErr w:type="spellStart"/>
      <w:r w:rsidR="00B1062C">
        <w:t>Matzelle</w:t>
      </w:r>
      <w:proofErr w:type="spellEnd"/>
      <w:r w:rsidR="00B1062C">
        <w:t xml:space="preserve"> i był projektem </w:t>
      </w:r>
      <w:proofErr w:type="spellStart"/>
      <w:r w:rsidR="00B1062C">
        <w:t>SourceForge</w:t>
      </w:r>
      <w:proofErr w:type="spellEnd"/>
      <w:r w:rsidR="00B1062C">
        <w:t>.</w:t>
      </w:r>
      <w:r w:rsidR="00AC7C75">
        <w:t xml:space="preserve"> </w:t>
      </w:r>
      <w:r w:rsidR="000033FA">
        <w:t>Główne</w:t>
      </w:r>
      <w:r w:rsidR="007E2138">
        <w:t xml:space="preserve"> funkcje tej biblioteki to </w:t>
      </w:r>
      <w:r w:rsidR="000033FA">
        <w:t>[1</w:t>
      </w:r>
      <w:r w:rsidR="002D23E9">
        <w:t>5</w:t>
      </w:r>
      <w:r w:rsidR="000033FA">
        <w:t>]</w:t>
      </w:r>
      <w:r w:rsidR="007E2138">
        <w:t>:</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bookmarkStart w:id="23" w:name="_GoBack"/>
      <w:bookmarkEnd w:id="23"/>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533FCB">
      <w:pPr>
        <w:pStyle w:val="Tekstpodstawowy"/>
        <w:ind w:firstLine="0"/>
        <w:rPr>
          <w:color w:val="000000" w:themeColor="text1"/>
        </w:rPr>
      </w:pPr>
    </w:p>
    <w:p w:rsidR="00ED1045" w:rsidRDefault="00DD5789" w:rsidP="00125C5F">
      <w:pPr>
        <w:pStyle w:val="Nagwek1"/>
        <w:rPr>
          <w:color w:val="000000" w:themeColor="text1"/>
        </w:rPr>
      </w:pPr>
      <w:bookmarkStart w:id="24" w:name="_Toc31539679"/>
      <w:r w:rsidRPr="00C57843">
        <w:rPr>
          <w:color w:val="000000" w:themeColor="text1"/>
        </w:rPr>
        <w:lastRenderedPageBreak/>
        <w:t>Projekt techniczny</w:t>
      </w:r>
      <w:r w:rsidR="00314D9A" w:rsidRPr="00C57843">
        <w:rPr>
          <w:color w:val="000000" w:themeColor="text1"/>
        </w:rPr>
        <w:t xml:space="preserve"> systemu</w:t>
      </w:r>
      <w:bookmarkEnd w:id="24"/>
    </w:p>
    <w:p w:rsidR="00FD7728" w:rsidRPr="00FD7728" w:rsidRDefault="00FD7728" w:rsidP="00FD7728">
      <w:pPr>
        <w:pStyle w:val="Tekstpodstawowy"/>
      </w:pPr>
      <w:r>
        <w:t xml:space="preserve">System został zaprojektowany </w:t>
      </w:r>
      <w:r w:rsidR="005D6E0A">
        <w:t>z wykorzystaniem</w:t>
      </w:r>
      <w:r>
        <w:t xml:space="preserve"> bazy danych MySQL</w:t>
      </w:r>
      <w:r w:rsidR="00793E80">
        <w:t xml:space="preserve">, ponieważ jest to wydajna, szybka oraz łatwa w obsłudze aplikacja do zarządzania relacyjną bazą danych. W tym rozdziale zostanie omówione połączenie PHP z MySQL oraz struktura bazy danych. </w:t>
      </w:r>
    </w:p>
    <w:p w:rsidR="00E23E53" w:rsidRDefault="0082551D" w:rsidP="0082551D">
      <w:pPr>
        <w:pStyle w:val="Nagwek2"/>
      </w:pPr>
      <w:bookmarkStart w:id="25" w:name="_Toc31539680"/>
      <w:r>
        <w:t xml:space="preserve">Wykorzystanie PHP do połączenia </w:t>
      </w:r>
      <w:r w:rsidR="002B7A6A">
        <w:t xml:space="preserve">z </w:t>
      </w:r>
      <w:r>
        <w:t>baz</w:t>
      </w:r>
      <w:r w:rsidR="002B7A6A">
        <w:t>ą</w:t>
      </w:r>
      <w:r>
        <w:t xml:space="preserve"> danych</w:t>
      </w:r>
      <w:bookmarkEnd w:id="25"/>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115D72">
        <w:t xml:space="preserve"> z </w:t>
      </w:r>
      <w:r w:rsidR="00404E40">
        <w:t xml:space="preserve">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w:t>
      </w:r>
      <w:r w:rsidR="00ED085E">
        <w:t>1</w:t>
      </w:r>
      <w:r w:rsidR="001E2544">
        <w:t>]</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CHARSET utf8");</w:t>
      </w:r>
    </w:p>
    <w:p w:rsid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4901D8">
        <w:rPr>
          <w:rFonts w:asciiTheme="minorHAnsi" w:hAnsiTheme="minorHAnsi" w:cstheme="minorHAnsi"/>
          <w:szCs w:val="24"/>
        </w:rPr>
        <w:t>i</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w:t>
      </w:r>
      <w:r w:rsidR="004901D8">
        <w:rPr>
          <w:rFonts w:asciiTheme="minorHAnsi" w:hAnsiTheme="minorHAnsi" w:cstheme="minorHAnsi"/>
          <w:szCs w:val="24"/>
        </w:rPr>
        <w:t>o użytkownika został pokazany w </w:t>
      </w:r>
      <w:r w:rsidR="00115F28">
        <w:rPr>
          <w:rFonts w:asciiTheme="minorHAnsi" w:hAnsiTheme="minorHAnsi" w:cstheme="minorHAnsi"/>
          <w:szCs w:val="24"/>
        </w:rPr>
        <w:t>poniższym kodzie:</w:t>
      </w:r>
      <w:r w:rsidR="001E2544">
        <w:rPr>
          <w:rFonts w:asciiTheme="minorHAnsi" w:hAnsiTheme="minorHAnsi" w:cstheme="minorHAnsi"/>
          <w:szCs w:val="24"/>
        </w:rPr>
        <w:t xml:space="preserve"> [</w:t>
      </w:r>
      <w:r w:rsidR="00ED085E">
        <w:rPr>
          <w:rFonts w:asciiTheme="minorHAnsi" w:hAnsiTheme="minorHAnsi" w:cstheme="minorHAnsi"/>
          <w:szCs w:val="24"/>
        </w:rPr>
        <w:t>1</w:t>
      </w:r>
      <w:r w:rsidR="001E2544">
        <w:rPr>
          <w:rFonts w:asciiTheme="minorHAnsi" w:hAnsiTheme="minorHAnsi" w:cstheme="minorHAnsi"/>
          <w:szCs w:val="24"/>
        </w:rPr>
        <w:t>]</w:t>
      </w:r>
    </w:p>
    <w:p w:rsidR="00EC7E67" w:rsidRDefault="00EC7E67" w:rsidP="00BC41A4">
      <w:pPr>
        <w:pStyle w:val="Tekstpodstawowy"/>
        <w:ind w:firstLine="0"/>
        <w:rPr>
          <w:rFonts w:asciiTheme="minorHAnsi" w:hAnsiTheme="minorHAnsi" w:cstheme="minorHAnsi"/>
          <w:szCs w:val="24"/>
        </w:rPr>
      </w:pPr>
    </w:p>
    <w:p w:rsidR="00115F28" w:rsidRPr="00115F28"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 "SELECT * FROM </w:t>
      </w:r>
      <w:proofErr w:type="spellStart"/>
      <w:r w:rsidRPr="00115F28">
        <w:rPr>
          <w:rFonts w:asciiTheme="minorHAnsi" w:hAnsiTheme="minorHAnsi" w:cstheme="minorHAnsi"/>
          <w:szCs w:val="24"/>
        </w:rPr>
        <w:t>zamowienie_informacje</w:t>
      </w:r>
      <w:proofErr w:type="spellEnd"/>
      <w:r w:rsidRPr="00115F28">
        <w:rPr>
          <w:rFonts w:asciiTheme="minorHAnsi" w:hAnsiTheme="minorHAnsi" w:cstheme="minorHAnsi"/>
          <w:szCs w:val="24"/>
        </w:rPr>
        <w:t xml:space="preserve"> WHERE </w:t>
      </w:r>
      <w:proofErr w:type="spellStart"/>
      <w:r w:rsidRPr="00115F28">
        <w:rPr>
          <w:rFonts w:asciiTheme="minorHAnsi" w:hAnsiTheme="minorHAnsi" w:cstheme="minorHAnsi"/>
          <w:szCs w:val="24"/>
        </w:rPr>
        <w:t>id_user</w:t>
      </w:r>
      <w:proofErr w:type="spellEnd"/>
      <w:r w:rsidRPr="00115F28">
        <w:rPr>
          <w:rFonts w:asciiTheme="minorHAnsi" w:hAnsiTheme="minorHAnsi" w:cstheme="minorHAnsi"/>
          <w:szCs w:val="24"/>
        </w:rPr>
        <w:t>='$</w:t>
      </w:r>
      <w:proofErr w:type="spellStart"/>
      <w:r w:rsidRPr="00115F28">
        <w:rPr>
          <w:rFonts w:asciiTheme="minorHAnsi" w:hAnsiTheme="minorHAnsi" w:cstheme="minorHAnsi"/>
          <w:szCs w:val="24"/>
        </w:rPr>
        <w:t>user_id</w:t>
      </w:r>
      <w:proofErr w:type="spellEnd"/>
      <w:r w:rsidRPr="00115F28">
        <w:rPr>
          <w:rFonts w:asciiTheme="minorHAnsi" w:hAnsiTheme="minorHAnsi" w:cstheme="minorHAnsi"/>
          <w:szCs w:val="24"/>
        </w:rPr>
        <w:t xml:space="preserve">' </w:t>
      </w:r>
      <w:r w:rsidR="004901D8">
        <w:rPr>
          <w:rFonts w:asciiTheme="minorHAnsi" w:hAnsiTheme="minorHAnsi" w:cstheme="minorHAnsi"/>
          <w:szCs w:val="24"/>
        </w:rPr>
        <w:br/>
      </w:r>
      <w:r w:rsidR="004901D8">
        <w:rPr>
          <w:rFonts w:asciiTheme="minorHAnsi" w:hAnsiTheme="minorHAnsi" w:cstheme="minorHAnsi"/>
          <w:szCs w:val="24"/>
        </w:rPr>
        <w:tab/>
      </w:r>
      <w:r w:rsidR="004901D8">
        <w:rPr>
          <w:rFonts w:asciiTheme="minorHAnsi" w:hAnsiTheme="minorHAnsi" w:cstheme="minorHAnsi"/>
          <w:szCs w:val="24"/>
        </w:rPr>
        <w:tab/>
      </w:r>
      <w:r w:rsidRPr="00115F28">
        <w:rPr>
          <w:rFonts w:asciiTheme="minorHAnsi" w:hAnsiTheme="minorHAnsi" w:cstheme="minorHAnsi"/>
          <w:szCs w:val="24"/>
        </w:rPr>
        <w:t xml:space="preserve">ORDER BY </w:t>
      </w:r>
      <w:proofErr w:type="spellStart"/>
      <w:r w:rsidRPr="00115F28">
        <w:rPr>
          <w:rFonts w:asciiTheme="minorHAnsi" w:hAnsiTheme="minorHAnsi" w:cstheme="minorHAnsi"/>
          <w:szCs w:val="24"/>
        </w:rPr>
        <w:t>id_zamowienie</w:t>
      </w:r>
      <w:proofErr w:type="spellEnd"/>
      <w:r w:rsidRPr="00115F28">
        <w:rPr>
          <w:rFonts w:asciiTheme="minorHAnsi" w:hAnsiTheme="minorHAnsi" w:cstheme="minorHAnsi"/>
          <w:szCs w:val="24"/>
        </w:rPr>
        <w:t xml:space="preserve"> ASC";</w:t>
      </w:r>
    </w:p>
    <w:p w:rsidR="009220DE"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result</w:t>
      </w:r>
      <w:proofErr w:type="spellEnd"/>
      <w:r w:rsidRPr="00115F28">
        <w:rPr>
          <w:rFonts w:asciiTheme="minorHAnsi" w:hAnsiTheme="minorHAnsi" w:cstheme="minorHAnsi"/>
          <w:szCs w:val="24"/>
        </w:rPr>
        <w:t xml:space="preserve"> = </w:t>
      </w:r>
      <w:proofErr w:type="spellStart"/>
      <w:r w:rsidRPr="00115F28">
        <w:rPr>
          <w:rFonts w:asciiTheme="minorHAnsi" w:hAnsiTheme="minorHAnsi" w:cstheme="minorHAnsi"/>
          <w:szCs w:val="24"/>
        </w:rPr>
        <w:t>mysqli_query</w:t>
      </w:r>
      <w:proofErr w:type="spellEnd"/>
      <w:r w:rsidRPr="00115F28">
        <w:rPr>
          <w:rFonts w:asciiTheme="minorHAnsi" w:hAnsiTheme="minorHAnsi" w:cstheme="minorHAnsi"/>
          <w:szCs w:val="24"/>
        </w:rPr>
        <w:t>($con,$</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w:t>
      </w:r>
    </w:p>
    <w:p w:rsidR="00EC7E67" w:rsidRDefault="00EC7E67" w:rsidP="00115F28">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6" w:name="_Toc31539681"/>
      <w:r w:rsidRPr="0082551D">
        <w:t>Struktura bazy danych</w:t>
      </w:r>
      <w:bookmarkEnd w:id="26"/>
    </w:p>
    <w:p w:rsidR="00C86397" w:rsidRDefault="000C395E" w:rsidP="00C86397">
      <w:pPr>
        <w:pStyle w:val="Tekstpodstawowy"/>
      </w:pPr>
      <w:r>
        <w:t>Sklep internetowy jest dużym przedsięwzięciem posiadającym bazę danych, która musi być odpowiednio zorganizowana</w:t>
      </w:r>
      <w:r w:rsidR="00B3576F">
        <w:t>,</w:t>
      </w:r>
      <w:r>
        <w:t xml:space="preserve"> aby jej działanie było </w:t>
      </w:r>
      <w:r w:rsidR="00E536B2">
        <w:t>szybkie</w:t>
      </w:r>
      <w:r w:rsidR="00B3576F">
        <w:t xml:space="preserve"> i poprawne</w:t>
      </w:r>
      <w:r>
        <w:t>. W bazie znajduje się kilkanaście tabel</w:t>
      </w:r>
      <w:r w:rsidR="00E536B2">
        <w:t>,</w:t>
      </w:r>
      <w:r w:rsidR="00CB2902">
        <w:t xml:space="preserve"> które są </w:t>
      </w:r>
      <w:r w:rsidR="005E7F31">
        <w:t>wzajemnie odpowiednio powiązane</w:t>
      </w:r>
      <w:r w:rsidR="001E6083">
        <w:t xml:space="preserve">. </w:t>
      </w:r>
      <w:r w:rsidR="006C7B3D">
        <w:t>Baza została zaprojektowana w taki sposób, aby zmniejszyć niepotrzebne powt</w:t>
      </w:r>
      <w:r w:rsidR="005E7F31">
        <w:t>arzanie</w:t>
      </w:r>
      <w:r w:rsidR="006C7B3D">
        <w:t xml:space="preserve"> się tych samych danych.</w:t>
      </w:r>
      <w:r w:rsidR="00136BE9">
        <w:t xml:space="preserve"> </w:t>
      </w:r>
      <w:r w:rsidR="000F2DE6">
        <w:t>Do zilustrowania całej bazy, został wykorzystany diagram klas widoczny na rys. 3.1.</w:t>
      </w:r>
    </w:p>
    <w:p w:rsidR="001A5693" w:rsidRDefault="00BD7494" w:rsidP="001A5693">
      <w:pPr>
        <w:pStyle w:val="Tekstpodstawowy"/>
        <w:keepNext/>
      </w:pPr>
      <w:r>
        <w:rPr>
          <w:noProof/>
          <w:lang w:eastAsia="pl-PL"/>
        </w:rPr>
        <w:drawing>
          <wp:inline distT="0" distB="0" distL="0" distR="0">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1A5693" w:rsidP="001A5693">
      <w:pPr>
        <w:pStyle w:val="Legenda"/>
        <w:jc w:val="center"/>
      </w:pPr>
      <w:bookmarkStart w:id="27" w:name="_Toc31544930"/>
      <w:r>
        <w:t xml:space="preserve">Rys. </w:t>
      </w:r>
      <w:fldSimple w:instr=" STYLEREF 1 \s ">
        <w:r w:rsidR="007E176F">
          <w:rPr>
            <w:noProof/>
          </w:rPr>
          <w:t>3</w:t>
        </w:r>
      </w:fldSimple>
      <w:r w:rsidR="007E176F">
        <w:t>.</w:t>
      </w:r>
      <w:fldSimple w:instr=" SEQ Rys. \* ARABIC \s 1 ">
        <w:r w:rsidR="007E176F">
          <w:rPr>
            <w:noProof/>
          </w:rPr>
          <w:t>1</w:t>
        </w:r>
      </w:fldSimple>
      <w:r>
        <w:t xml:space="preserve"> </w:t>
      </w:r>
      <w:r w:rsidR="001C534F">
        <w:rPr>
          <w:b w:val="0"/>
        </w:rPr>
        <w:t>Implementacyjny d</w:t>
      </w:r>
      <w:r w:rsidRPr="001A5693">
        <w:rPr>
          <w:b w:val="0"/>
        </w:rPr>
        <w:t xml:space="preserve">iagram klas </w:t>
      </w:r>
      <w:r w:rsidR="001C534F">
        <w:rPr>
          <w:b w:val="0"/>
        </w:rPr>
        <w:t>bazy danych</w:t>
      </w:r>
      <w:bookmarkEnd w:id="27"/>
    </w:p>
    <w:p w:rsidR="00BD7494" w:rsidRDefault="00BD7494" w:rsidP="00BD7494">
      <w:pPr>
        <w:pStyle w:val="Tekstpodstawowy"/>
        <w:spacing w:line="240" w:lineRule="auto"/>
        <w:rPr>
          <w:b/>
          <w:szCs w:val="20"/>
        </w:rPr>
      </w:pPr>
    </w:p>
    <w:p w:rsidR="005E6AE2" w:rsidRPr="00F35C84" w:rsidRDefault="005E6AE2" w:rsidP="00533FCB">
      <w:pPr>
        <w:pStyle w:val="Tekstpodstawowy"/>
        <w:rPr>
          <w:szCs w:val="20"/>
        </w:rPr>
      </w:pPr>
      <w:r w:rsidRPr="00F35C84">
        <w:rPr>
          <w:szCs w:val="20"/>
        </w:rPr>
        <w:t xml:space="preserve">Diagram </w:t>
      </w:r>
      <w:r w:rsidR="000E6586">
        <w:rPr>
          <w:szCs w:val="20"/>
        </w:rPr>
        <w:t xml:space="preserve">przedstawia strukturę </w:t>
      </w:r>
      <w:r w:rsidR="001C534F">
        <w:rPr>
          <w:szCs w:val="20"/>
        </w:rPr>
        <w:t xml:space="preserve">bazy danych </w:t>
      </w:r>
      <w:r w:rsidRPr="00F35C84">
        <w:rPr>
          <w:szCs w:val="20"/>
        </w:rPr>
        <w:t>systemu</w:t>
      </w:r>
      <w:r w:rsidR="000E6586">
        <w:rPr>
          <w:szCs w:val="20"/>
        </w:rPr>
        <w:t>, tzn. </w:t>
      </w:r>
      <w:r w:rsidRPr="00F35C84">
        <w:rPr>
          <w:szCs w:val="20"/>
        </w:rPr>
        <w:t>zbiór klas używanych w systemie i ich wzajemne zależności. Klasy opisują zbiory obiektów (poszczególnych egzemplarzy) o jednakowych cechach, na których można wykonywać takie same operacje (</w:t>
      </w:r>
      <w:r w:rsidR="00533FCB">
        <w:rPr>
          <w:szCs w:val="20"/>
        </w:rPr>
        <w:t>funkcje)</w:t>
      </w:r>
      <w:r w:rsidRPr="00F35C84">
        <w:rPr>
          <w:szCs w:val="20"/>
        </w:rPr>
        <w:t xml:space="preserve"> [</w:t>
      </w:r>
      <w:r w:rsidR="001A38ED">
        <w:rPr>
          <w:szCs w:val="20"/>
        </w:rPr>
        <w:t>12</w:t>
      </w:r>
      <w:r w:rsidRPr="00F35C84">
        <w:rPr>
          <w:szCs w:val="20"/>
        </w:rPr>
        <w:t>]</w:t>
      </w:r>
      <w:r w:rsidR="00533FCB">
        <w:rPr>
          <w:szCs w:val="20"/>
        </w:rPr>
        <w:t>.</w:t>
      </w:r>
    </w:p>
    <w:p w:rsidR="00ED1045" w:rsidRDefault="0083462E" w:rsidP="00ED1045">
      <w:pPr>
        <w:pStyle w:val="Nagwek1"/>
        <w:rPr>
          <w:color w:val="000000" w:themeColor="text1"/>
        </w:rPr>
      </w:pPr>
      <w:bookmarkStart w:id="28" w:name="_Toc31539682"/>
      <w:r w:rsidRPr="00C57843">
        <w:rPr>
          <w:color w:val="000000" w:themeColor="text1"/>
        </w:rPr>
        <w:lastRenderedPageBreak/>
        <w:t>Implementacja systemu</w:t>
      </w:r>
      <w:bookmarkEnd w:id="28"/>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29" w:name="_Toc31539683"/>
      <w:r w:rsidRPr="00C57843">
        <w:t xml:space="preserve">Działanie </w:t>
      </w:r>
      <w:r w:rsidR="00C9107D" w:rsidRPr="00C57843">
        <w:t>strony internetowej okiem klienta</w:t>
      </w:r>
      <w:bookmarkEnd w:id="29"/>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30" w:name="_Toc31539684"/>
      <w:r w:rsidRPr="00C57843">
        <w:t>Ogólny wygląd</w:t>
      </w:r>
      <w:bookmarkEnd w:id="30"/>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1A5693" w:rsidRDefault="00E678CA" w:rsidP="001A5693">
      <w:pPr>
        <w:keepNext/>
        <w:spacing w:before="240"/>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Default="001A5693" w:rsidP="004D24AC">
      <w:pPr>
        <w:pStyle w:val="Legenda"/>
        <w:spacing w:before="240" w:line="276" w:lineRule="auto"/>
        <w:jc w:val="center"/>
      </w:pPr>
      <w:bookmarkStart w:id="31" w:name="_Toc31544931"/>
      <w:r>
        <w:t xml:space="preserve">Rys. </w:t>
      </w:r>
      <w:fldSimple w:instr=" STYLEREF 1 \s ">
        <w:r w:rsidR="007E176F">
          <w:rPr>
            <w:noProof/>
          </w:rPr>
          <w:t>4</w:t>
        </w:r>
      </w:fldSimple>
      <w:r w:rsidR="007E176F">
        <w:t>.</w:t>
      </w:r>
      <w:fldSimple w:instr=" SEQ Rys. \* ARABIC \s 1 ">
        <w:r w:rsidR="007E176F">
          <w:rPr>
            <w:noProof/>
          </w:rPr>
          <w:t>1</w:t>
        </w:r>
      </w:fldSimple>
      <w:r>
        <w:t xml:space="preserve"> </w:t>
      </w:r>
      <w:r w:rsidRPr="001A5693">
        <w:rPr>
          <w:b w:val="0"/>
        </w:rPr>
        <w:t>Strona główna sklepu internetowego, komputer osobisty</w:t>
      </w:r>
      <w:bookmarkEnd w:id="31"/>
    </w:p>
    <w:p w:rsidR="004D24AC" w:rsidRDefault="00E678CA" w:rsidP="004D24AC">
      <w:pPr>
        <w:keepNext/>
        <w:spacing w:before="240" w:after="240"/>
        <w:jc w:val="center"/>
      </w:pPr>
      <w:r>
        <w:rPr>
          <w:noProof/>
          <w:lang w:eastAsia="pl-PL"/>
        </w:rPr>
        <w:drawing>
          <wp:inline distT="0" distB="0" distL="0" distR="0">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4D24AC" w:rsidP="004D24AC">
      <w:pPr>
        <w:pStyle w:val="Legenda"/>
        <w:spacing w:after="240"/>
        <w:jc w:val="center"/>
      </w:pPr>
      <w:bookmarkStart w:id="32" w:name="_Toc31544932"/>
      <w:r>
        <w:t xml:space="preserve">Rys. </w:t>
      </w:r>
      <w:fldSimple w:instr=" STYLEREF 1 \s ">
        <w:r w:rsidR="007E176F">
          <w:rPr>
            <w:noProof/>
          </w:rPr>
          <w:t>4</w:t>
        </w:r>
      </w:fldSimple>
      <w:r w:rsidR="007E176F">
        <w:t>.</w:t>
      </w:r>
      <w:fldSimple w:instr=" SEQ Rys. \* ARABIC \s 1 ">
        <w:r w:rsidR="007E176F">
          <w:rPr>
            <w:noProof/>
          </w:rPr>
          <w:t>2</w:t>
        </w:r>
      </w:fldSimple>
      <w:r>
        <w:t xml:space="preserve"> </w:t>
      </w:r>
      <w:r w:rsidRPr="004D24AC">
        <w:rPr>
          <w:b w:val="0"/>
        </w:rPr>
        <w:t>Strona główna sklepu internetowego, urządzenie mobilne</w:t>
      </w:r>
      <w:bookmarkEnd w:id="32"/>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t>
      </w:r>
      <w:r w:rsidR="00B3429F">
        <w:lastRenderedPageBreak/>
        <w:t>w</w:t>
      </w:r>
      <w:r w:rsidR="0016618A">
        <w:t> </w:t>
      </w:r>
      <w:r w:rsidR="00B3429F">
        <w:t xml:space="preserve">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gdzie będzie miał do dyspozycji filtry 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FA294F" w:rsidRDefault="004B26CC" w:rsidP="00FA294F">
      <w:pPr>
        <w:keepNext/>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Default="00FA294F" w:rsidP="00FA294F">
      <w:pPr>
        <w:pStyle w:val="Legenda"/>
        <w:jc w:val="center"/>
      </w:pPr>
      <w:bookmarkStart w:id="33" w:name="_Toc31544933"/>
      <w:r>
        <w:t xml:space="preserve">Rys. </w:t>
      </w:r>
      <w:fldSimple w:instr=" STYLEREF 1 \s ">
        <w:r w:rsidR="007E176F">
          <w:rPr>
            <w:noProof/>
          </w:rPr>
          <w:t>4</w:t>
        </w:r>
      </w:fldSimple>
      <w:r w:rsidR="007E176F">
        <w:t>.</w:t>
      </w:r>
      <w:fldSimple w:instr=" SEQ Rys. \* ARABIC \s 1 ">
        <w:r w:rsidR="007E176F">
          <w:rPr>
            <w:noProof/>
          </w:rPr>
          <w:t>3</w:t>
        </w:r>
      </w:fldSimple>
      <w:r>
        <w:t xml:space="preserve"> </w:t>
      </w:r>
      <w:r w:rsidRPr="00FA294F">
        <w:rPr>
          <w:b w:val="0"/>
        </w:rPr>
        <w:t>Działanie wyszukiwarki przedmiotów</w:t>
      </w:r>
      <w:bookmarkEnd w:id="33"/>
    </w:p>
    <w:p w:rsidR="004B26CC" w:rsidRPr="003E1A1B" w:rsidRDefault="004B26CC" w:rsidP="003E1A1B">
      <w:pPr>
        <w:jc w:val="center"/>
        <w:rPr>
          <w:sz w:val="20"/>
          <w:szCs w:val="20"/>
        </w:rPr>
      </w:pPr>
    </w:p>
    <w:p w:rsidR="00FA294F" w:rsidRDefault="00900AEA" w:rsidP="00FA294F">
      <w:pPr>
        <w:keepNext/>
        <w:spacing w:line="360" w:lineRule="auto"/>
        <w:jc w:val="center"/>
      </w:pPr>
      <w:r>
        <w:rPr>
          <w:b/>
          <w:noProof/>
          <w:lang w:eastAsia="pl-PL"/>
        </w:rPr>
        <w:drawing>
          <wp:inline distT="0" distB="0" distL="0" distR="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8833F9" w:rsidRDefault="00FA294F" w:rsidP="00FA294F">
      <w:pPr>
        <w:pStyle w:val="Legenda"/>
        <w:jc w:val="center"/>
        <w:rPr>
          <w:b w:val="0"/>
        </w:rPr>
      </w:pPr>
      <w:bookmarkStart w:id="34" w:name="_Toc31544934"/>
      <w:r>
        <w:t xml:space="preserve">Rys. </w:t>
      </w:r>
      <w:fldSimple w:instr=" STYLEREF 1 \s ">
        <w:r w:rsidR="007E176F">
          <w:rPr>
            <w:noProof/>
          </w:rPr>
          <w:t>4</w:t>
        </w:r>
      </w:fldSimple>
      <w:r w:rsidR="007E176F">
        <w:t>.</w:t>
      </w:r>
      <w:fldSimple w:instr=" SEQ Rys. \* ARABIC \s 1 ">
        <w:r w:rsidR="007E176F">
          <w:rPr>
            <w:noProof/>
          </w:rPr>
          <w:t>4</w:t>
        </w:r>
      </w:fldSimple>
      <w:r>
        <w:t xml:space="preserve"> </w:t>
      </w:r>
      <w:r w:rsidRPr="00FA294F">
        <w:rPr>
          <w:b w:val="0"/>
        </w:rPr>
        <w:t>Brak wyników wyszukiwania</w:t>
      </w:r>
      <w:bookmarkEnd w:id="34"/>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16618A">
        <w:t xml:space="preserve"> zależne od użytkowników. Na </w:t>
      </w:r>
      <w:r w:rsidR="00E678CA">
        <w:t xml:space="preserve">samym końcu strony znajdują się odnośniki do pomocnych linków takich jak regulamin, </w:t>
      </w:r>
      <w:r w:rsidR="00E678CA">
        <w:lastRenderedPageBreak/>
        <w:t>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oraz produkty polecane 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B23604" w:rsidRDefault="00E678CA" w:rsidP="00B23604">
      <w:pPr>
        <w:keepNext/>
        <w:spacing w:line="360" w:lineRule="auto"/>
        <w:jc w:val="center"/>
      </w:pPr>
      <w:r>
        <w:rPr>
          <w:noProof/>
          <w:lang w:eastAsia="pl-PL"/>
        </w:rPr>
        <w:drawing>
          <wp:inline distT="0" distB="0" distL="0" distR="0">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Default="00B23604" w:rsidP="00B23604">
      <w:pPr>
        <w:pStyle w:val="Legenda"/>
        <w:jc w:val="center"/>
      </w:pPr>
      <w:bookmarkStart w:id="35" w:name="_Toc31544935"/>
      <w:r>
        <w:t xml:space="preserve">Rys. </w:t>
      </w:r>
      <w:fldSimple w:instr=" STYLEREF 1 \s ">
        <w:r w:rsidR="007E176F">
          <w:rPr>
            <w:noProof/>
          </w:rPr>
          <w:t>4</w:t>
        </w:r>
      </w:fldSimple>
      <w:r w:rsidR="007E176F">
        <w:t>.</w:t>
      </w:r>
      <w:fldSimple w:instr=" SEQ Rys. \* ARABIC \s 1 ">
        <w:r w:rsidR="007E176F">
          <w:rPr>
            <w:noProof/>
          </w:rPr>
          <w:t>5</w:t>
        </w:r>
      </w:fldSimple>
      <w:r>
        <w:t xml:space="preserve"> </w:t>
      </w:r>
      <w:r w:rsidRPr="00B23604">
        <w:rPr>
          <w:b w:val="0"/>
        </w:rPr>
        <w:t>Podkategorie dla kategorii o nazwie „Laptopy i tablety”</w:t>
      </w:r>
      <w:bookmarkEnd w:id="35"/>
    </w:p>
    <w:p w:rsidR="00E678CA" w:rsidRDefault="00E678CA" w:rsidP="00E678CA">
      <w:pPr>
        <w:spacing w:line="360" w:lineRule="auto"/>
        <w:ind w:firstLine="284"/>
        <w:jc w:val="both"/>
      </w:pPr>
    </w:p>
    <w:p w:rsidR="00B23604" w:rsidRDefault="00195F3D" w:rsidP="00B23604">
      <w:pPr>
        <w:keepNext/>
        <w:spacing w:line="360" w:lineRule="auto"/>
        <w:jc w:val="center"/>
      </w:pPr>
      <w:r>
        <w:object w:dxaOrig="11760" w:dyaOrig="6600">
          <v:shape id="_x0000_i1029" type="#_x0000_t75" style="width:352.5pt;height:201.6pt" o:ole="">
            <v:imagedata r:id="rId28" o:title=""/>
          </v:shape>
          <o:OLEObject Type="Embed" ProgID="Visio.Drawing.15" ShapeID="_x0000_i1029" DrawAspect="Content" ObjectID="_1642158424" r:id="rId29"/>
        </w:object>
      </w:r>
    </w:p>
    <w:p w:rsidR="00195F3D" w:rsidRDefault="00B23604" w:rsidP="00B23604">
      <w:pPr>
        <w:pStyle w:val="Legenda"/>
        <w:jc w:val="center"/>
      </w:pPr>
      <w:bookmarkStart w:id="36" w:name="_Toc31544936"/>
      <w:r>
        <w:t xml:space="preserve">Rys. </w:t>
      </w:r>
      <w:fldSimple w:instr=" STYLEREF 1 \s ">
        <w:r w:rsidR="007E176F">
          <w:rPr>
            <w:noProof/>
          </w:rPr>
          <w:t>4</w:t>
        </w:r>
      </w:fldSimple>
      <w:r w:rsidR="007E176F">
        <w:t>.</w:t>
      </w:r>
      <w:fldSimple w:instr=" SEQ Rys. \* ARABIC \s 1 ">
        <w:r w:rsidR="007E176F">
          <w:rPr>
            <w:noProof/>
          </w:rPr>
          <w:t>6</w:t>
        </w:r>
      </w:fldSimple>
      <w:r>
        <w:t xml:space="preserve"> </w:t>
      </w:r>
      <w:r w:rsidRPr="00B23604">
        <w:rPr>
          <w:b w:val="0"/>
        </w:rPr>
        <w:t>Klasyfikacja poszczególnych produktów ze względu na kategorie</w:t>
      </w:r>
      <w:bookmarkEnd w:id="36"/>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036AC6" w:rsidRDefault="000E799E" w:rsidP="00036AC6">
      <w:pPr>
        <w:keepNext/>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E33C74" w:rsidRDefault="00036AC6" w:rsidP="00036AC6">
      <w:pPr>
        <w:pStyle w:val="Legenda"/>
        <w:jc w:val="center"/>
      </w:pPr>
      <w:bookmarkStart w:id="37" w:name="_Toc31544937"/>
      <w:r>
        <w:t xml:space="preserve">Rys. </w:t>
      </w:r>
      <w:fldSimple w:instr=" STYLEREF 1 \s ">
        <w:r w:rsidR="007E176F">
          <w:rPr>
            <w:noProof/>
          </w:rPr>
          <w:t>4</w:t>
        </w:r>
      </w:fldSimple>
      <w:r w:rsidR="007E176F">
        <w:t>.</w:t>
      </w:r>
      <w:fldSimple w:instr=" SEQ Rys. \* ARABIC \s 1 ">
        <w:r w:rsidR="007E176F">
          <w:rPr>
            <w:noProof/>
          </w:rPr>
          <w:t>7</w:t>
        </w:r>
      </w:fldSimple>
      <w:r>
        <w:t xml:space="preserve"> </w:t>
      </w:r>
      <w:r w:rsidRPr="00036AC6">
        <w:rPr>
          <w:b w:val="0"/>
        </w:rPr>
        <w:t>Lista produktów podkategorii laptopy</w:t>
      </w:r>
      <w:bookmarkEnd w:id="37"/>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036AC6" w:rsidRDefault="0053389A" w:rsidP="00036AC6">
      <w:pPr>
        <w:keepNext/>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Default="00036AC6" w:rsidP="00036AC6">
      <w:pPr>
        <w:pStyle w:val="Legenda"/>
        <w:jc w:val="center"/>
      </w:pPr>
      <w:bookmarkStart w:id="38" w:name="_Toc31544938"/>
      <w:r>
        <w:t xml:space="preserve">Rys. </w:t>
      </w:r>
      <w:fldSimple w:instr=" STYLEREF 1 \s ">
        <w:r w:rsidR="007E176F">
          <w:rPr>
            <w:noProof/>
          </w:rPr>
          <w:t>4</w:t>
        </w:r>
      </w:fldSimple>
      <w:r w:rsidR="007E176F">
        <w:t>.</w:t>
      </w:r>
      <w:fldSimple w:instr=" SEQ Rys. \* ARABIC \s 1 ">
        <w:r w:rsidR="007E176F">
          <w:rPr>
            <w:noProof/>
          </w:rPr>
          <w:t>8</w:t>
        </w:r>
      </w:fldSimple>
      <w:r>
        <w:t xml:space="preserve"> </w:t>
      </w:r>
      <w:r w:rsidRPr="00036AC6">
        <w:rPr>
          <w:b w:val="0"/>
        </w:rPr>
        <w:t>Sortowanie listy produktów</w:t>
      </w:r>
      <w:bookmarkEnd w:id="38"/>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6E420A" w:rsidRDefault="00E678CA" w:rsidP="006E420A">
      <w:pPr>
        <w:keepNext/>
        <w:spacing w:line="360" w:lineRule="auto"/>
        <w:jc w:val="center"/>
      </w:pPr>
      <w:r>
        <w:rPr>
          <w:noProof/>
          <w:lang w:eastAsia="pl-PL"/>
        </w:rPr>
        <w:drawing>
          <wp:inline distT="0" distB="0" distL="0" distR="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6E420A" w:rsidP="006E420A">
      <w:pPr>
        <w:pStyle w:val="Legenda"/>
        <w:jc w:val="center"/>
      </w:pPr>
      <w:bookmarkStart w:id="39" w:name="_Toc31544939"/>
      <w:r>
        <w:t xml:space="preserve">Rys. </w:t>
      </w:r>
      <w:fldSimple w:instr=" STYLEREF 1 \s ">
        <w:r w:rsidR="007E176F">
          <w:rPr>
            <w:noProof/>
          </w:rPr>
          <w:t>4</w:t>
        </w:r>
      </w:fldSimple>
      <w:r w:rsidR="007E176F">
        <w:t>.</w:t>
      </w:r>
      <w:fldSimple w:instr=" SEQ Rys. \* ARABIC \s 1 ">
        <w:r w:rsidR="007E176F">
          <w:rPr>
            <w:noProof/>
          </w:rPr>
          <w:t>9</w:t>
        </w:r>
      </w:fldSimple>
      <w:r>
        <w:t xml:space="preserve"> </w:t>
      </w:r>
      <w:r w:rsidRPr="006E420A">
        <w:rPr>
          <w:b w:val="0"/>
        </w:rPr>
        <w:t>Strona select.php przedstawiająca informacje o poszczególnym produkcie</w:t>
      </w:r>
      <w:bookmarkEnd w:id="39"/>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rsidR="0016618A">
        <w:t xml:space="preserve"> które są niezgodne z </w:t>
      </w:r>
      <w:r>
        <w:t>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B215C" w:rsidRDefault="00E678CA" w:rsidP="00EB215C">
      <w:pPr>
        <w:keepNext/>
        <w:spacing w:before="240"/>
        <w:jc w:val="center"/>
      </w:pPr>
      <w:r>
        <w:rPr>
          <w:noProof/>
          <w:lang w:eastAsia="pl-PL"/>
        </w:rPr>
        <w:lastRenderedPageBreak/>
        <w:drawing>
          <wp:inline distT="0" distB="0" distL="0" distR="0">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B215C" w:rsidP="00EB215C">
      <w:pPr>
        <w:pStyle w:val="Legenda"/>
        <w:spacing w:before="240"/>
        <w:jc w:val="center"/>
      </w:pPr>
      <w:bookmarkStart w:id="40" w:name="_Toc31544940"/>
      <w:r>
        <w:t xml:space="preserve">Rys. </w:t>
      </w:r>
      <w:fldSimple w:instr=" STYLEREF 1 \s ">
        <w:r w:rsidR="007E176F">
          <w:rPr>
            <w:noProof/>
          </w:rPr>
          <w:t>4</w:t>
        </w:r>
      </w:fldSimple>
      <w:r w:rsidR="007E176F">
        <w:t>.</w:t>
      </w:r>
      <w:fldSimple w:instr=" SEQ Rys. \* ARABIC \s 1 ">
        <w:r w:rsidR="007E176F">
          <w:rPr>
            <w:noProof/>
          </w:rPr>
          <w:t>10</w:t>
        </w:r>
      </w:fldSimple>
      <w:r>
        <w:t xml:space="preserve"> </w:t>
      </w:r>
      <w:r w:rsidRPr="00B50C4F">
        <w:rPr>
          <w:b w:val="0"/>
        </w:rPr>
        <w:t>Panel dodawania opinii</w:t>
      </w:r>
      <w:bookmarkEnd w:id="40"/>
    </w:p>
    <w:p w:rsidR="000510BA" w:rsidRPr="00E75525" w:rsidRDefault="000510BA" w:rsidP="000510BA">
      <w:pPr>
        <w:jc w:val="center"/>
        <w:rPr>
          <w:sz w:val="20"/>
        </w:rPr>
      </w:pPr>
    </w:p>
    <w:p w:rsidR="00EB215C" w:rsidRDefault="00E678CA" w:rsidP="00EB215C">
      <w:pPr>
        <w:keepNext/>
        <w:spacing w:line="360" w:lineRule="auto"/>
        <w:jc w:val="center"/>
      </w:pPr>
      <w:r>
        <w:rPr>
          <w:noProof/>
          <w:lang w:eastAsia="pl-PL"/>
        </w:rPr>
        <w:drawing>
          <wp:inline distT="0" distB="0" distL="0" distR="0">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B215C" w:rsidP="00EB215C">
      <w:pPr>
        <w:pStyle w:val="Legenda"/>
        <w:jc w:val="center"/>
      </w:pPr>
      <w:bookmarkStart w:id="41" w:name="_Toc31544941"/>
      <w:r>
        <w:t xml:space="preserve">Rys. </w:t>
      </w:r>
      <w:fldSimple w:instr=" STYLEREF 1 \s ">
        <w:r w:rsidR="007E176F">
          <w:rPr>
            <w:noProof/>
          </w:rPr>
          <w:t>4</w:t>
        </w:r>
      </w:fldSimple>
      <w:r w:rsidR="007E176F">
        <w:t>.</w:t>
      </w:r>
      <w:fldSimple w:instr=" SEQ Rys. \* ARABIC \s 1 ">
        <w:r w:rsidR="007E176F">
          <w:rPr>
            <w:noProof/>
          </w:rPr>
          <w:t>11</w:t>
        </w:r>
      </w:fldSimple>
      <w:r>
        <w:t xml:space="preserve"> </w:t>
      </w:r>
      <w:r w:rsidRPr="00EB215C">
        <w:rPr>
          <w:b w:val="0"/>
        </w:rPr>
        <w:t>Opinia dla produktu</w:t>
      </w:r>
      <w:bookmarkEnd w:id="41"/>
    </w:p>
    <w:p w:rsidR="000510BA" w:rsidRPr="000510BA" w:rsidRDefault="000510BA" w:rsidP="000510BA">
      <w:pPr>
        <w:jc w:val="center"/>
        <w:rPr>
          <w:sz w:val="20"/>
        </w:rPr>
      </w:pPr>
    </w:p>
    <w:p w:rsidR="00524D04" w:rsidRDefault="0073185C" w:rsidP="00E72D9D">
      <w:pPr>
        <w:pStyle w:val="Nagwek3"/>
      </w:pPr>
      <w:bookmarkStart w:id="42" w:name="_Toc31539685"/>
      <w:r>
        <w:t xml:space="preserve">Rejestracja, </w:t>
      </w:r>
      <w:r w:rsidR="00524D04" w:rsidRPr="00C57843">
        <w:t>logowanie</w:t>
      </w:r>
      <w:r>
        <w:t xml:space="preserve"> oraz przypominanie hasła</w:t>
      </w:r>
      <w:bookmarkEnd w:id="42"/>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Rejestracja wymaga podania kolejno, login</w:t>
      </w:r>
      <w:r w:rsidR="00665048">
        <w:t>u</w:t>
      </w:r>
      <w:r w:rsidR="000C53B4">
        <w:t xml:space="preserve">, </w:t>
      </w:r>
      <w:r w:rsidR="00357943">
        <w:t>imi</w:t>
      </w:r>
      <w:r w:rsidR="00665048">
        <w:t>enia</w:t>
      </w:r>
      <w:r w:rsidR="000C53B4">
        <w:t>, nazwisk</w:t>
      </w:r>
      <w:r w:rsidR="00665048">
        <w:t>a</w:t>
      </w:r>
      <w:r w:rsidR="000C53B4">
        <w:t xml:space="preserve">, płci, </w:t>
      </w:r>
      <w:r w:rsidR="00665048">
        <w:t xml:space="preserve">adresu </w:t>
      </w:r>
      <w:r w:rsidR="000C53B4">
        <w:t>e-mail, dwa razy hasł</w:t>
      </w:r>
      <w:r w:rsidR="00665048">
        <w:t>a</w:t>
      </w:r>
      <w:r w:rsidR="000C53B4">
        <w:t xml:space="preserve"> oraz </w:t>
      </w:r>
      <w:r w:rsidR="00665048">
        <w:t xml:space="preserve">akceptacji </w:t>
      </w:r>
      <w:r w:rsidR="000C53B4">
        <w:t>regulamin</w:t>
      </w:r>
      <w:r w:rsidR="00665048">
        <w:t>u</w:t>
      </w:r>
      <w:r w:rsidR="00A01725">
        <w:t xml:space="preserve"> (rys. 4.12)</w:t>
      </w:r>
      <w:r w:rsidR="000C53B4">
        <w:t xml:space="preserve">. </w:t>
      </w:r>
      <w:r w:rsidR="00357943">
        <w:t>Jeżeli wszystko zostało wpisane poprawnie, na podany e</w:t>
      </w:r>
      <w:r w:rsidR="00DD78A0">
        <w:noBreakHyphen/>
      </w:r>
      <w:r w:rsidR="00357943">
        <w:t>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E3045A" w:rsidRDefault="00E511FC" w:rsidP="00E3045A">
      <w:pPr>
        <w:keepNext/>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Default="00E3045A" w:rsidP="00E3045A">
      <w:pPr>
        <w:pStyle w:val="Legenda"/>
        <w:jc w:val="center"/>
      </w:pPr>
      <w:bookmarkStart w:id="43" w:name="_Toc31544942"/>
      <w:r>
        <w:t xml:space="preserve">Rys. </w:t>
      </w:r>
      <w:fldSimple w:instr=" STYLEREF 1 \s ">
        <w:r w:rsidR="007E176F">
          <w:rPr>
            <w:noProof/>
          </w:rPr>
          <w:t>4</w:t>
        </w:r>
      </w:fldSimple>
      <w:r w:rsidR="007E176F">
        <w:t>.</w:t>
      </w:r>
      <w:fldSimple w:instr=" SEQ Rys. \* ARABIC \s 1 ">
        <w:r w:rsidR="007E176F">
          <w:rPr>
            <w:noProof/>
          </w:rPr>
          <w:t>12</w:t>
        </w:r>
      </w:fldSimple>
      <w:r>
        <w:t xml:space="preserve"> </w:t>
      </w:r>
      <w:r w:rsidRPr="00E3045A">
        <w:rPr>
          <w:b w:val="0"/>
        </w:rPr>
        <w:t>Formularz rejestracji nowego użytkownika</w:t>
      </w:r>
      <w:bookmarkEnd w:id="43"/>
    </w:p>
    <w:p w:rsidR="000D54BB" w:rsidRPr="00E75525" w:rsidRDefault="000D54BB" w:rsidP="00E75525">
      <w:pPr>
        <w:jc w:val="center"/>
        <w:rPr>
          <w:sz w:val="20"/>
        </w:rPr>
      </w:pP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36"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E3045A" w:rsidRDefault="00957886" w:rsidP="00E3045A">
      <w:pPr>
        <w:keepNext/>
        <w:spacing w:line="360" w:lineRule="auto"/>
        <w:jc w:val="cente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E3045A" w:rsidP="00E3045A">
      <w:pPr>
        <w:pStyle w:val="Legenda"/>
        <w:jc w:val="center"/>
        <w:rPr>
          <w:rFonts w:asciiTheme="minorHAnsi" w:hAnsiTheme="minorHAnsi" w:cstheme="minorHAnsi"/>
        </w:rPr>
      </w:pPr>
      <w:bookmarkStart w:id="44" w:name="_Toc31544943"/>
      <w:r>
        <w:t xml:space="preserve">Rys. </w:t>
      </w:r>
      <w:fldSimple w:instr=" STYLEREF 1 \s ">
        <w:r w:rsidR="007E176F">
          <w:rPr>
            <w:noProof/>
          </w:rPr>
          <w:t>4</w:t>
        </w:r>
      </w:fldSimple>
      <w:r w:rsidR="007E176F">
        <w:t>.</w:t>
      </w:r>
      <w:fldSimple w:instr=" SEQ Rys. \* ARABIC \s 1 ">
        <w:r w:rsidR="007E176F">
          <w:rPr>
            <w:noProof/>
          </w:rPr>
          <w:t>13</w:t>
        </w:r>
      </w:fldSimple>
      <w:r>
        <w:t xml:space="preserve"> </w:t>
      </w:r>
      <w:r w:rsidRPr="00E3045A">
        <w:rPr>
          <w:b w:val="0"/>
        </w:rPr>
        <w:t>Panel logowania</w:t>
      </w:r>
      <w:bookmarkEnd w:id="44"/>
    </w:p>
    <w:p w:rsidR="008850FF" w:rsidRPr="00E75525" w:rsidRDefault="008850FF" w:rsidP="00E75525">
      <w:pPr>
        <w:jc w:val="center"/>
        <w:rPr>
          <w:rFonts w:asciiTheme="minorHAnsi" w:hAnsiTheme="minorHAnsi" w:cstheme="minorHAnsi"/>
          <w:sz w:val="20"/>
        </w:rPr>
      </w:pPr>
    </w:p>
    <w:p w:rsidR="00DC23C1" w:rsidRDefault="00785127" w:rsidP="00DC23C1">
      <w:pPr>
        <w:keepNext/>
        <w:spacing w:line="360" w:lineRule="auto"/>
        <w:jc w:val="center"/>
      </w:pPr>
      <w:r>
        <w:rPr>
          <w:rFonts w:asciiTheme="minorHAnsi" w:hAnsiTheme="minorHAnsi" w:cstheme="minorHAnsi"/>
          <w:noProof/>
          <w:lang w:eastAsia="pl-PL"/>
        </w:rPr>
        <w:lastRenderedPageBreak/>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DC23C1" w:rsidRDefault="00DC23C1" w:rsidP="00DC23C1">
      <w:pPr>
        <w:pStyle w:val="Legenda"/>
        <w:jc w:val="center"/>
        <w:rPr>
          <w:rFonts w:asciiTheme="minorHAnsi" w:hAnsiTheme="minorHAnsi" w:cstheme="minorHAnsi"/>
          <w:sz w:val="24"/>
        </w:rPr>
      </w:pPr>
      <w:bookmarkStart w:id="45" w:name="_Toc31544944"/>
      <w:r>
        <w:t xml:space="preserve">Rys. </w:t>
      </w:r>
      <w:fldSimple w:instr=" STYLEREF 1 \s ">
        <w:r w:rsidR="007E176F">
          <w:rPr>
            <w:noProof/>
          </w:rPr>
          <w:t>4</w:t>
        </w:r>
      </w:fldSimple>
      <w:r w:rsidR="007E176F">
        <w:t>.</w:t>
      </w:r>
      <w:fldSimple w:instr=" SEQ Rys. \* ARABIC \s 1 ">
        <w:r w:rsidR="007E176F">
          <w:rPr>
            <w:noProof/>
          </w:rPr>
          <w:t>14</w:t>
        </w:r>
      </w:fldSimple>
      <w:r>
        <w:t xml:space="preserve"> </w:t>
      </w:r>
      <w:r w:rsidRPr="00DC23C1">
        <w:rPr>
          <w:b w:val="0"/>
        </w:rPr>
        <w:t>Pasek górny zalogowanego użytkownika</w:t>
      </w:r>
      <w:bookmarkEnd w:id="45"/>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46" w:name="_Toc31539686"/>
      <w:r w:rsidRPr="00C57843">
        <w:t>Tworzenie zamówienia</w:t>
      </w:r>
      <w:bookmarkEnd w:id="46"/>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46792F" w:rsidRDefault="00F17E61" w:rsidP="0046792F">
      <w:pPr>
        <w:keepNext/>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A85EC9" w:rsidRPr="0046792F" w:rsidRDefault="0046792F" w:rsidP="0046792F">
      <w:pPr>
        <w:pStyle w:val="Legenda"/>
        <w:jc w:val="center"/>
        <w:rPr>
          <w:sz w:val="24"/>
        </w:rPr>
      </w:pPr>
      <w:bookmarkStart w:id="47" w:name="_Toc31544945"/>
      <w:r>
        <w:t xml:space="preserve">Rys. </w:t>
      </w:r>
      <w:fldSimple w:instr=" STYLEREF 1 \s ">
        <w:r w:rsidR="007E176F">
          <w:rPr>
            <w:noProof/>
          </w:rPr>
          <w:t>4</w:t>
        </w:r>
      </w:fldSimple>
      <w:r w:rsidR="007E176F">
        <w:t>.</w:t>
      </w:r>
      <w:fldSimple w:instr=" SEQ Rys. \* ARABIC \s 1 ">
        <w:r w:rsidR="007E176F">
          <w:rPr>
            <w:noProof/>
          </w:rPr>
          <w:t>15</w:t>
        </w:r>
      </w:fldSimple>
      <w:r>
        <w:t xml:space="preserve"> </w:t>
      </w:r>
      <w:r w:rsidRPr="0046792F">
        <w:rPr>
          <w:b w:val="0"/>
        </w:rPr>
        <w:t>Koszyk użytkownika z dwoma przedmiotami</w:t>
      </w:r>
      <w:bookmarkEnd w:id="47"/>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DD78A0">
        <w:t xml:space="preserve"> i </w:t>
      </w:r>
      <w:r w:rsidR="00E3521D">
        <w:t>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DD78A0">
        <w:t xml:space="preserve"> ilość i wyrówna z </w:t>
      </w:r>
      <w:r w:rsidR="003A3F64">
        <w:t xml:space="preserve">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w:t>
      </w:r>
      <w:r w:rsidR="003A3F64">
        <w:lastRenderedPageBreak/>
        <w:t>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21E45" w:rsidRDefault="00516716" w:rsidP="00C21E45">
      <w:pPr>
        <w:keepNext/>
        <w:spacing w:line="360" w:lineRule="auto"/>
        <w:jc w:val="center"/>
      </w:pPr>
      <w:r>
        <w:rPr>
          <w:noProof/>
          <w:lang w:eastAsia="pl-PL"/>
        </w:rPr>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0510BA" w:rsidRPr="00C21E45" w:rsidRDefault="00C21E45" w:rsidP="00C21E45">
      <w:pPr>
        <w:pStyle w:val="Legenda"/>
        <w:jc w:val="center"/>
        <w:rPr>
          <w:sz w:val="24"/>
          <w:szCs w:val="22"/>
        </w:rPr>
      </w:pPr>
      <w:bookmarkStart w:id="48" w:name="_Toc31544946"/>
      <w:r>
        <w:t xml:space="preserve">Rys. </w:t>
      </w:r>
      <w:fldSimple w:instr=" STYLEREF 1 \s ">
        <w:r w:rsidR="007E176F">
          <w:rPr>
            <w:noProof/>
          </w:rPr>
          <w:t>4</w:t>
        </w:r>
      </w:fldSimple>
      <w:r w:rsidR="007E176F">
        <w:t>.</w:t>
      </w:r>
      <w:fldSimple w:instr=" SEQ Rys. \* ARABIC \s 1 ">
        <w:r w:rsidR="007E176F">
          <w:rPr>
            <w:noProof/>
          </w:rPr>
          <w:t>16</w:t>
        </w:r>
      </w:fldSimple>
      <w:r>
        <w:t xml:space="preserve"> </w:t>
      </w:r>
      <w:r w:rsidRPr="00C21E45">
        <w:rPr>
          <w:b w:val="0"/>
        </w:rPr>
        <w:t>Komunikat braku towaru produktu znajdującego się w koszyku użytkownika</w:t>
      </w:r>
      <w:bookmarkEnd w:id="48"/>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w:t>
      </w:r>
      <w:r w:rsidR="00DD78A0">
        <w:rPr>
          <w:szCs w:val="24"/>
        </w:rPr>
        <w:t>pcji osoba prywatna lub firma i </w:t>
      </w:r>
      <w:r w:rsidR="00DF7219">
        <w:rPr>
          <w:szCs w:val="24"/>
        </w:rPr>
        <w:t>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C21E45" w:rsidRDefault="009D1852" w:rsidP="00C21E45">
      <w:pPr>
        <w:keepNext/>
        <w:spacing w:line="360" w:lineRule="auto"/>
        <w:jc w:val="cente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21279D" w:rsidRDefault="00C21E45" w:rsidP="00C21E45">
      <w:pPr>
        <w:pStyle w:val="Legenda"/>
        <w:jc w:val="center"/>
        <w:rPr>
          <w:szCs w:val="24"/>
        </w:rPr>
      </w:pPr>
      <w:bookmarkStart w:id="49" w:name="_Toc31544947"/>
      <w:r>
        <w:t xml:space="preserve">Rys. </w:t>
      </w:r>
      <w:fldSimple w:instr=" STYLEREF 1 \s ">
        <w:r w:rsidR="007E176F">
          <w:rPr>
            <w:noProof/>
          </w:rPr>
          <w:t>4</w:t>
        </w:r>
      </w:fldSimple>
      <w:r w:rsidR="007E176F">
        <w:t>.</w:t>
      </w:r>
      <w:fldSimple w:instr=" SEQ Rys. \* ARABIC \s 1 ">
        <w:r w:rsidR="007E176F">
          <w:rPr>
            <w:noProof/>
          </w:rPr>
          <w:t>17</w:t>
        </w:r>
      </w:fldSimple>
      <w:r>
        <w:t xml:space="preserve"> </w:t>
      </w:r>
      <w:r w:rsidRPr="00C21E45">
        <w:rPr>
          <w:b w:val="0"/>
        </w:rPr>
        <w:t>Formularz zamówienia dla osoby prywatnej z włączoną opcja faktura VAT</w:t>
      </w:r>
      <w:bookmarkEnd w:id="49"/>
    </w:p>
    <w:p w:rsidR="009D1852" w:rsidRPr="009D1852" w:rsidRDefault="009D1852" w:rsidP="009D1852">
      <w:pPr>
        <w:jc w:val="center"/>
        <w:rPr>
          <w:sz w:val="20"/>
          <w:szCs w:val="24"/>
        </w:rPr>
      </w:pPr>
    </w:p>
    <w:p w:rsidR="00B50C4F" w:rsidRDefault="004A4928" w:rsidP="00B50C4F">
      <w:pPr>
        <w:keepNext/>
        <w:jc w:val="cente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0510BA" w:rsidRDefault="00B50C4F" w:rsidP="00B50C4F">
      <w:pPr>
        <w:pStyle w:val="Legenda"/>
        <w:jc w:val="center"/>
        <w:rPr>
          <w:szCs w:val="24"/>
        </w:rPr>
      </w:pPr>
      <w:bookmarkStart w:id="50" w:name="_Toc31544948"/>
      <w:r>
        <w:t xml:space="preserve">Rys. </w:t>
      </w:r>
      <w:fldSimple w:instr=" STYLEREF 1 \s ">
        <w:r w:rsidR="007E176F">
          <w:rPr>
            <w:noProof/>
          </w:rPr>
          <w:t>4</w:t>
        </w:r>
      </w:fldSimple>
      <w:r w:rsidR="007E176F">
        <w:t>.</w:t>
      </w:r>
      <w:fldSimple w:instr=" SEQ Rys. \* ARABIC \s 1 ">
        <w:r w:rsidR="007E176F">
          <w:rPr>
            <w:noProof/>
          </w:rPr>
          <w:t>18</w:t>
        </w:r>
      </w:fldSimple>
      <w:r>
        <w:t xml:space="preserve"> </w:t>
      </w:r>
      <w:r w:rsidRPr="00B50C4F">
        <w:rPr>
          <w:b w:val="0"/>
        </w:rPr>
        <w:t>Formularz zamówienia dla firmy</w:t>
      </w:r>
      <w:bookmarkEnd w:id="50"/>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B50C4F" w:rsidRDefault="00E73947" w:rsidP="00B50C4F">
      <w:pPr>
        <w:keepNext/>
        <w:spacing w:line="360" w:lineRule="auto"/>
        <w:ind w:firstLine="709"/>
        <w:jc w:val="cente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0510BA" w:rsidRDefault="00B50C4F" w:rsidP="00B50C4F">
      <w:pPr>
        <w:pStyle w:val="Legenda"/>
        <w:jc w:val="center"/>
        <w:rPr>
          <w:szCs w:val="24"/>
        </w:rPr>
      </w:pPr>
      <w:bookmarkStart w:id="51" w:name="_Toc31544949"/>
      <w:r>
        <w:t xml:space="preserve">Rys. </w:t>
      </w:r>
      <w:fldSimple w:instr=" STYLEREF 1 \s ">
        <w:r w:rsidR="007E176F">
          <w:rPr>
            <w:noProof/>
          </w:rPr>
          <w:t>4</w:t>
        </w:r>
      </w:fldSimple>
      <w:r w:rsidR="007E176F">
        <w:t>.</w:t>
      </w:r>
      <w:fldSimple w:instr=" SEQ Rys. \* ARABIC \s 1 ">
        <w:r w:rsidR="007E176F">
          <w:rPr>
            <w:noProof/>
          </w:rPr>
          <w:t>19</w:t>
        </w:r>
      </w:fldSimple>
      <w:r>
        <w:t xml:space="preserve"> </w:t>
      </w:r>
      <w:r w:rsidRPr="00B50C4F">
        <w:rPr>
          <w:b w:val="0"/>
        </w:rPr>
        <w:t>Etap dostawy i płatności zamówienia</w:t>
      </w:r>
      <w:bookmarkEnd w:id="51"/>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w:t>
      </w:r>
      <w:r w:rsidR="005C071C">
        <w:rPr>
          <w:szCs w:val="24"/>
        </w:rPr>
        <w:t>1</w:t>
      </w:r>
      <w:r w:rsidR="005D407D">
        <w:rPr>
          <w:szCs w:val="24"/>
        </w:rPr>
        <w:t>.</w:t>
      </w:r>
    </w:p>
    <w:p w:rsidR="00B50C4F" w:rsidRDefault="00CA6FA8" w:rsidP="00B50C4F">
      <w:pPr>
        <w:keepNext/>
        <w:spacing w:line="360" w:lineRule="auto"/>
        <w:jc w:val="cente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8850FF" w:rsidRPr="00B50C4F" w:rsidRDefault="00B50C4F" w:rsidP="00B50C4F">
      <w:pPr>
        <w:pStyle w:val="Legenda"/>
        <w:jc w:val="center"/>
        <w:rPr>
          <w:sz w:val="24"/>
          <w:szCs w:val="24"/>
        </w:rPr>
      </w:pPr>
      <w:bookmarkStart w:id="52" w:name="_Toc31544950"/>
      <w:r>
        <w:t xml:space="preserve">Rys. </w:t>
      </w:r>
      <w:fldSimple w:instr=" STYLEREF 1 \s ">
        <w:r w:rsidR="007E176F">
          <w:rPr>
            <w:noProof/>
          </w:rPr>
          <w:t>4</w:t>
        </w:r>
      </w:fldSimple>
      <w:r w:rsidR="007E176F">
        <w:t>.</w:t>
      </w:r>
      <w:fldSimple w:instr=" SEQ Rys. \* ARABIC \s 1 ">
        <w:r w:rsidR="007E176F">
          <w:rPr>
            <w:noProof/>
          </w:rPr>
          <w:t>20</w:t>
        </w:r>
      </w:fldSimple>
      <w:r>
        <w:t xml:space="preserve"> </w:t>
      </w:r>
      <w:r w:rsidRPr="00B50C4F">
        <w:rPr>
          <w:b w:val="0"/>
        </w:rPr>
        <w:t>Potwierdzenie wprowadzonych danych z nakazem płatności</w:t>
      </w:r>
      <w:bookmarkEnd w:id="52"/>
    </w:p>
    <w:p w:rsidR="00B50C4F" w:rsidRDefault="00D873CB" w:rsidP="00B50C4F">
      <w:pPr>
        <w:keepNext/>
        <w:spacing w:line="360" w:lineRule="auto"/>
        <w:jc w:val="cente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0510BA" w:rsidRPr="00B50C4F" w:rsidRDefault="00B50C4F" w:rsidP="00B50C4F">
      <w:pPr>
        <w:pStyle w:val="Legenda"/>
        <w:jc w:val="center"/>
        <w:rPr>
          <w:sz w:val="24"/>
          <w:szCs w:val="24"/>
        </w:rPr>
      </w:pPr>
      <w:bookmarkStart w:id="53" w:name="_Toc31544951"/>
      <w:r>
        <w:t xml:space="preserve">Rys. </w:t>
      </w:r>
      <w:fldSimple w:instr=" STYLEREF 1 \s ">
        <w:r w:rsidR="007E176F">
          <w:rPr>
            <w:noProof/>
          </w:rPr>
          <w:t>4</w:t>
        </w:r>
      </w:fldSimple>
      <w:r w:rsidR="007E176F">
        <w:t>.</w:t>
      </w:r>
      <w:fldSimple w:instr=" SEQ Rys. \* ARABIC \s 1 ">
        <w:r w:rsidR="007E176F">
          <w:rPr>
            <w:noProof/>
          </w:rPr>
          <w:t>21</w:t>
        </w:r>
      </w:fldSimple>
      <w:r>
        <w:t xml:space="preserve"> </w:t>
      </w:r>
      <w:r w:rsidRPr="00B50C4F">
        <w:rPr>
          <w:b w:val="0"/>
        </w:rPr>
        <w:t>Poprawność działania kodu rabatowego</w:t>
      </w:r>
      <w:bookmarkEnd w:id="53"/>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W sytuacji gdyby minutę wcześniej inny klient kupił ten sam przedmiot, co spowodowało by zmniejszenie ilości produktu w maga</w:t>
      </w:r>
      <w:r w:rsidR="00DD78A0">
        <w:rPr>
          <w:szCs w:val="24"/>
        </w:rPr>
        <w:t>zynie do liczby mniejszej niż w </w:t>
      </w:r>
      <w:r w:rsidR="00FC7BA4">
        <w:rPr>
          <w:szCs w:val="24"/>
        </w:rPr>
        <w:t xml:space="preserve">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54" w:name="_Toc31539687"/>
      <w:r w:rsidRPr="00C57843">
        <w:lastRenderedPageBreak/>
        <w:t>Funkcje panelu użytkownika</w:t>
      </w:r>
      <w:bookmarkEnd w:id="54"/>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w:t>
      </w:r>
      <w:r w:rsidR="00B64796">
        <w:t>2</w:t>
      </w:r>
      <w:r w:rsidR="00F8793F">
        <w:t>,</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w:t>
      </w:r>
      <w:r w:rsidR="00B64796">
        <w:t>3</w:t>
      </w:r>
      <w:r w:rsidR="002B0BDC">
        <w:t>)</w:t>
      </w:r>
      <w:r>
        <w:t>.</w:t>
      </w:r>
      <w:r w:rsidR="00DA5662">
        <w:t xml:space="preserve"> Zamówienie nr 137, to zamówienie </w:t>
      </w:r>
      <w:r w:rsidR="007C5DD9">
        <w:t>utworzone</w:t>
      </w:r>
      <w:r w:rsidR="00C806D7">
        <w:t xml:space="preserve"> w </w:t>
      </w:r>
      <w:r w:rsidR="00DA5662">
        <w:t>punkcie 4.1.3.</w:t>
      </w:r>
    </w:p>
    <w:p w:rsidR="00B64796" w:rsidRDefault="00154DAC" w:rsidP="00B64796">
      <w:pPr>
        <w:keepNext/>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8850FF" w:rsidRPr="00B64796" w:rsidRDefault="00B64796" w:rsidP="00B64796">
      <w:pPr>
        <w:pStyle w:val="Legenda"/>
        <w:jc w:val="center"/>
        <w:rPr>
          <w:sz w:val="24"/>
        </w:rPr>
      </w:pPr>
      <w:bookmarkStart w:id="55" w:name="_Toc31544952"/>
      <w:r>
        <w:t xml:space="preserve">Rys. </w:t>
      </w:r>
      <w:fldSimple w:instr=" STYLEREF 1 \s ">
        <w:r w:rsidR="007E176F">
          <w:rPr>
            <w:noProof/>
          </w:rPr>
          <w:t>4</w:t>
        </w:r>
      </w:fldSimple>
      <w:r w:rsidR="007E176F">
        <w:t>.</w:t>
      </w:r>
      <w:fldSimple w:instr=" SEQ Rys. \* ARABIC \s 1 ">
        <w:r w:rsidR="007E176F">
          <w:rPr>
            <w:noProof/>
          </w:rPr>
          <w:t>22</w:t>
        </w:r>
      </w:fldSimple>
      <w:r>
        <w:t xml:space="preserve"> </w:t>
      </w:r>
      <w:r w:rsidRPr="00B64796">
        <w:rPr>
          <w:b w:val="0"/>
        </w:rPr>
        <w:t>Panel użytkownika, moje zamówienia</w:t>
      </w:r>
      <w:bookmarkEnd w:id="55"/>
    </w:p>
    <w:p w:rsidR="00621B09" w:rsidRDefault="00154DAC" w:rsidP="00621B09">
      <w:pPr>
        <w:keepNext/>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0510BA" w:rsidRPr="00621B09" w:rsidRDefault="00621B09" w:rsidP="00621B09">
      <w:pPr>
        <w:pStyle w:val="Legenda"/>
        <w:jc w:val="center"/>
        <w:rPr>
          <w:sz w:val="24"/>
        </w:rPr>
      </w:pPr>
      <w:bookmarkStart w:id="56" w:name="_Toc31544953"/>
      <w:r>
        <w:t xml:space="preserve">Rys. </w:t>
      </w:r>
      <w:fldSimple w:instr=" STYLEREF 1 \s ">
        <w:r w:rsidR="007E176F">
          <w:rPr>
            <w:noProof/>
          </w:rPr>
          <w:t>4</w:t>
        </w:r>
      </w:fldSimple>
      <w:r w:rsidR="007E176F">
        <w:t>.</w:t>
      </w:r>
      <w:fldSimple w:instr=" SEQ Rys. \* ARABIC \s 1 ">
        <w:r w:rsidR="007E176F">
          <w:rPr>
            <w:noProof/>
          </w:rPr>
          <w:t>23</w:t>
        </w:r>
      </w:fldSimple>
      <w:r>
        <w:t xml:space="preserve"> </w:t>
      </w:r>
      <w:r w:rsidRPr="00497DD4">
        <w:rPr>
          <w:b w:val="0"/>
        </w:rPr>
        <w:t>Szczegóły zamówienia nr 137</w:t>
      </w:r>
      <w:bookmarkEnd w:id="56"/>
    </w:p>
    <w:p w:rsidR="00FE7029" w:rsidRDefault="00D86E5F" w:rsidP="00FE7029">
      <w:pPr>
        <w:spacing w:line="360" w:lineRule="auto"/>
        <w:jc w:val="both"/>
      </w:pPr>
      <w:r>
        <w:t>Na rys 4.2</w:t>
      </w:r>
      <w:r w:rsidR="00497DD4">
        <w:t>3</w:t>
      </w:r>
      <w:r>
        <w:t xml:space="preserve">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Faktura VAT zostaje automatycznie pobierana na urządzenie. Rys 4.2</w:t>
      </w:r>
      <w:r w:rsidR="00497DD4">
        <w:t>4</w:t>
      </w:r>
      <w:r w:rsidR="003A1ADD">
        <w:t xml:space="preserve"> przedstawia fakturę dla zamówienia </w:t>
      </w:r>
      <w:r w:rsidR="00850E41">
        <w:t xml:space="preserve">nr. </w:t>
      </w:r>
      <w:r w:rsidR="003A1ADD">
        <w:t>137.</w:t>
      </w:r>
    </w:p>
    <w:p w:rsidR="00497DD4" w:rsidRDefault="008F702E" w:rsidP="00497DD4">
      <w:pPr>
        <w:keepNext/>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0510BA" w:rsidRPr="00497DD4" w:rsidRDefault="00497DD4" w:rsidP="00497DD4">
      <w:pPr>
        <w:pStyle w:val="Legenda"/>
        <w:jc w:val="center"/>
        <w:rPr>
          <w:sz w:val="24"/>
        </w:rPr>
      </w:pPr>
      <w:bookmarkStart w:id="57" w:name="_Toc31544954"/>
      <w:r>
        <w:t xml:space="preserve">Rys. </w:t>
      </w:r>
      <w:fldSimple w:instr=" STYLEREF 1 \s ">
        <w:r w:rsidR="007E176F">
          <w:rPr>
            <w:noProof/>
          </w:rPr>
          <w:t>4</w:t>
        </w:r>
      </w:fldSimple>
      <w:r w:rsidR="007E176F">
        <w:t>.</w:t>
      </w:r>
      <w:fldSimple w:instr=" SEQ Rys. \* ARABIC \s 1 ">
        <w:r w:rsidR="007E176F">
          <w:rPr>
            <w:noProof/>
          </w:rPr>
          <w:t>24</w:t>
        </w:r>
      </w:fldSimple>
      <w:r>
        <w:t xml:space="preserve"> </w:t>
      </w:r>
      <w:r w:rsidRPr="00497DD4">
        <w:rPr>
          <w:b w:val="0"/>
        </w:rPr>
        <w:t>Faktura VAT zamówienia nr. 137</w:t>
      </w:r>
      <w:bookmarkEnd w:id="57"/>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w:t>
      </w:r>
      <w:r w:rsidR="00674294">
        <w:t>2</w:t>
      </w:r>
      <w:r w:rsidR="00EF0D1F">
        <w:t>.</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674294">
        <w:t>5</w:t>
      </w:r>
      <w:r w:rsidR="00DC4163">
        <w:t xml:space="preserve">). Jeżeli wszystkie dane zostały poprawnie wprowadzone, na adres e-mail zostanie przesłany </w:t>
      </w:r>
      <w:r w:rsidR="00A25431">
        <w:t>w formie PDF</w:t>
      </w:r>
      <w:r w:rsidR="001F729D">
        <w:t xml:space="preserve"> (rys. 4.2</w:t>
      </w:r>
      <w:r w:rsidR="00674294">
        <w:t>6</w:t>
      </w:r>
      <w:r w:rsidR="001F729D">
        <w:t>)</w:t>
      </w:r>
      <w:r w:rsidR="00DC4163">
        <w:t xml:space="preserve"> oraz inf</w:t>
      </w:r>
      <w:r w:rsidR="003163FB">
        <w:t xml:space="preserve">ormacja o dalszym postępowaniu. </w:t>
      </w:r>
    </w:p>
    <w:p w:rsidR="00674294" w:rsidRDefault="00004D49" w:rsidP="00674294">
      <w:pPr>
        <w:keepNext/>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510BA" w:rsidRPr="00674294" w:rsidRDefault="00674294" w:rsidP="00674294">
      <w:pPr>
        <w:pStyle w:val="Legenda"/>
        <w:jc w:val="center"/>
        <w:rPr>
          <w:sz w:val="24"/>
        </w:rPr>
      </w:pPr>
      <w:bookmarkStart w:id="58" w:name="_Toc31544955"/>
      <w:r>
        <w:t xml:space="preserve">Rys. </w:t>
      </w:r>
      <w:fldSimple w:instr=" STYLEREF 1 \s ">
        <w:r w:rsidR="007E176F">
          <w:rPr>
            <w:noProof/>
          </w:rPr>
          <w:t>4</w:t>
        </w:r>
      </w:fldSimple>
      <w:r w:rsidR="007E176F">
        <w:t>.</w:t>
      </w:r>
      <w:fldSimple w:instr=" SEQ Rys. \* ARABIC \s 1 ">
        <w:r w:rsidR="007E176F">
          <w:rPr>
            <w:noProof/>
          </w:rPr>
          <w:t>25</w:t>
        </w:r>
      </w:fldSimple>
      <w:r>
        <w:t xml:space="preserve"> </w:t>
      </w:r>
      <w:r w:rsidRPr="00674294">
        <w:rPr>
          <w:b w:val="0"/>
        </w:rPr>
        <w:t>Zwrot dwóch przedmiotów z zamówienia nr. 137</w:t>
      </w:r>
      <w:bookmarkEnd w:id="58"/>
    </w:p>
    <w:p w:rsidR="00674294" w:rsidRDefault="00423BC4" w:rsidP="00674294">
      <w:pPr>
        <w:keepNext/>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0510BA" w:rsidRPr="00674294" w:rsidRDefault="00674294" w:rsidP="00674294">
      <w:pPr>
        <w:pStyle w:val="Legenda"/>
        <w:jc w:val="center"/>
        <w:rPr>
          <w:sz w:val="24"/>
        </w:rPr>
      </w:pPr>
      <w:bookmarkStart w:id="59" w:name="_Toc31544956"/>
      <w:r>
        <w:t xml:space="preserve">Rys. </w:t>
      </w:r>
      <w:fldSimple w:instr=" STYLEREF 1 \s ">
        <w:r w:rsidR="007E176F">
          <w:rPr>
            <w:noProof/>
          </w:rPr>
          <w:t>4</w:t>
        </w:r>
      </w:fldSimple>
      <w:r w:rsidR="007E176F">
        <w:t>.</w:t>
      </w:r>
      <w:fldSimple w:instr=" SEQ Rys. \* ARABIC \s 1 ">
        <w:r w:rsidR="007E176F">
          <w:rPr>
            <w:noProof/>
          </w:rPr>
          <w:t>26</w:t>
        </w:r>
      </w:fldSimple>
      <w:r>
        <w:t xml:space="preserve"> </w:t>
      </w:r>
      <w:r w:rsidRPr="00674294">
        <w:rPr>
          <w:b w:val="0"/>
        </w:rPr>
        <w:t>Uzupełniony formularz zwrotu wysłany przez e-mail</w:t>
      </w:r>
      <w:bookmarkEnd w:id="59"/>
    </w:p>
    <w:p w:rsidR="001D5363" w:rsidRDefault="009F3B00" w:rsidP="00DD78A0">
      <w:pPr>
        <w:spacing w:line="360" w:lineRule="auto"/>
        <w:ind w:firstLine="709"/>
        <w:jc w:val="both"/>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Ostateczna decyzja, wyboru reklamowania przez klienta, zostanie uznana tylko wtedy gd</w:t>
      </w:r>
      <w:r w:rsidR="00DD78A0">
        <w:t>y produkt był używany zgodnie z </w:t>
      </w:r>
      <w:r w:rsidR="00D404F6">
        <w:t xml:space="preserve">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Na rys. 4.2</w:t>
      </w:r>
      <w:r w:rsidR="003D4A96">
        <w:t>7</w:t>
      </w:r>
      <w:r w:rsidR="00343135">
        <w:t xml:space="preserve">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w:t>
      </w:r>
      <w:r w:rsidR="003D4A96">
        <w:t>8</w:t>
      </w:r>
      <w:r w:rsidR="00E54FA8">
        <w:t>).</w:t>
      </w:r>
    </w:p>
    <w:p w:rsidR="003D4A96" w:rsidRDefault="00762F2C" w:rsidP="003D4A96">
      <w:pPr>
        <w:keepNext/>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Pr="003D4A96" w:rsidRDefault="003D4A96" w:rsidP="003D4A96">
      <w:pPr>
        <w:pStyle w:val="Legenda"/>
        <w:jc w:val="center"/>
        <w:rPr>
          <w:sz w:val="24"/>
        </w:rPr>
      </w:pPr>
      <w:bookmarkStart w:id="60" w:name="_Toc31544957"/>
      <w:r>
        <w:t xml:space="preserve">Rys. </w:t>
      </w:r>
      <w:fldSimple w:instr=" STYLEREF 1 \s ">
        <w:r w:rsidR="007E176F">
          <w:rPr>
            <w:noProof/>
          </w:rPr>
          <w:t>4</w:t>
        </w:r>
      </w:fldSimple>
      <w:r w:rsidR="007E176F">
        <w:t>.</w:t>
      </w:r>
      <w:fldSimple w:instr=" SEQ Rys. \* ARABIC \s 1 ">
        <w:r w:rsidR="007E176F">
          <w:rPr>
            <w:noProof/>
          </w:rPr>
          <w:t>27</w:t>
        </w:r>
      </w:fldSimple>
      <w:r>
        <w:t xml:space="preserve"> </w:t>
      </w:r>
      <w:r w:rsidRPr="003D4A96">
        <w:rPr>
          <w:b w:val="0"/>
        </w:rPr>
        <w:t>Formularz reklamacyjny dla zamówienia nr 138.</w:t>
      </w:r>
      <w:bookmarkEnd w:id="60"/>
    </w:p>
    <w:p w:rsidR="003D4A96" w:rsidRDefault="007A66EE" w:rsidP="003D4A96">
      <w:pPr>
        <w:keepNext/>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4129E0" w:rsidRPr="003D4A96" w:rsidRDefault="003D4A96" w:rsidP="003D4A96">
      <w:pPr>
        <w:pStyle w:val="Legenda"/>
        <w:jc w:val="center"/>
        <w:rPr>
          <w:sz w:val="24"/>
        </w:rPr>
      </w:pPr>
      <w:bookmarkStart w:id="61" w:name="_Toc31544958"/>
      <w:r>
        <w:t xml:space="preserve">Rys. </w:t>
      </w:r>
      <w:fldSimple w:instr=" STYLEREF 1 \s ">
        <w:r w:rsidR="007E176F">
          <w:rPr>
            <w:noProof/>
          </w:rPr>
          <w:t>4</w:t>
        </w:r>
      </w:fldSimple>
      <w:r w:rsidR="007E176F">
        <w:t>.</w:t>
      </w:r>
      <w:fldSimple w:instr=" SEQ Rys. \* ARABIC \s 1 ">
        <w:r w:rsidR="007E176F">
          <w:rPr>
            <w:noProof/>
          </w:rPr>
          <w:t>28</w:t>
        </w:r>
      </w:fldSimple>
      <w:r>
        <w:t xml:space="preserve"> </w:t>
      </w:r>
      <w:r w:rsidRPr="003D4A96">
        <w:rPr>
          <w:b w:val="0"/>
        </w:rPr>
        <w:t>Formularz reklamacyjny PDF</w:t>
      </w:r>
      <w:bookmarkEnd w:id="61"/>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w:t>
      </w:r>
      <w:r w:rsidR="00A605CD">
        <w:t>9</w:t>
      </w:r>
      <w:r>
        <w:t>).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w:t>
      </w:r>
      <w:r w:rsidR="00A605CD">
        <w:t>30</w:t>
      </w:r>
      <w:r w:rsidR="00CE4821">
        <w:t xml:space="preserve"> oraz 4.</w:t>
      </w:r>
      <w:r w:rsidR="00A605CD">
        <w:t>31</w:t>
      </w:r>
      <w:r w:rsidR="00CE4821">
        <w:t>.</w:t>
      </w:r>
    </w:p>
    <w:p w:rsidR="00A605CD" w:rsidRDefault="00ED427A" w:rsidP="00A605CD">
      <w:pPr>
        <w:keepNext/>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Default="00A605CD" w:rsidP="00A605CD">
      <w:pPr>
        <w:pStyle w:val="Legenda"/>
        <w:jc w:val="center"/>
      </w:pPr>
      <w:bookmarkStart w:id="62" w:name="_Toc31544959"/>
      <w:r>
        <w:t xml:space="preserve">Rys. </w:t>
      </w:r>
      <w:fldSimple w:instr=" STYLEREF 1 \s ">
        <w:r w:rsidR="007E176F">
          <w:rPr>
            <w:noProof/>
          </w:rPr>
          <w:t>4</w:t>
        </w:r>
      </w:fldSimple>
      <w:r w:rsidR="007E176F">
        <w:t>.</w:t>
      </w:r>
      <w:fldSimple w:instr=" SEQ Rys. \* ARABIC \s 1 ">
        <w:r w:rsidR="007E176F">
          <w:rPr>
            <w:noProof/>
          </w:rPr>
          <w:t>29</w:t>
        </w:r>
      </w:fldSimple>
      <w:r>
        <w:t xml:space="preserve"> </w:t>
      </w:r>
      <w:r w:rsidRPr="00A605CD">
        <w:rPr>
          <w:b w:val="0"/>
        </w:rPr>
        <w:t>Panel użytkownika, zwroty i reklamacje</w:t>
      </w:r>
      <w:bookmarkEnd w:id="62"/>
    </w:p>
    <w:p w:rsidR="00A605CD" w:rsidRDefault="00204835" w:rsidP="00A605CD">
      <w:pPr>
        <w:keepNext/>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455C6A" w:rsidRPr="00A605CD" w:rsidRDefault="00A605CD" w:rsidP="00A605CD">
      <w:pPr>
        <w:pStyle w:val="Legenda"/>
        <w:jc w:val="center"/>
        <w:rPr>
          <w:sz w:val="24"/>
        </w:rPr>
      </w:pPr>
      <w:bookmarkStart w:id="63" w:name="_Toc31544960"/>
      <w:r>
        <w:t xml:space="preserve">Rys. </w:t>
      </w:r>
      <w:fldSimple w:instr=" STYLEREF 1 \s ">
        <w:r w:rsidR="007E176F">
          <w:rPr>
            <w:noProof/>
          </w:rPr>
          <w:t>4</w:t>
        </w:r>
      </w:fldSimple>
      <w:r w:rsidR="007E176F">
        <w:t>.</w:t>
      </w:r>
      <w:fldSimple w:instr=" SEQ Rys. \* ARABIC \s 1 ">
        <w:r w:rsidR="007E176F">
          <w:rPr>
            <w:noProof/>
          </w:rPr>
          <w:t>30</w:t>
        </w:r>
      </w:fldSimple>
      <w:r>
        <w:t xml:space="preserve"> </w:t>
      </w:r>
      <w:r w:rsidRPr="00A605CD">
        <w:rPr>
          <w:b w:val="0"/>
        </w:rPr>
        <w:t>Szczegóły zwrotu nr 73 dla zamówienia nr 137</w:t>
      </w:r>
      <w:bookmarkEnd w:id="63"/>
    </w:p>
    <w:p w:rsidR="00A605CD" w:rsidRDefault="00455C6A" w:rsidP="00A605CD">
      <w:pPr>
        <w:keepNext/>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0510BA" w:rsidRPr="00A605CD" w:rsidRDefault="00A605CD" w:rsidP="00A605CD">
      <w:pPr>
        <w:pStyle w:val="Legenda"/>
        <w:jc w:val="center"/>
        <w:rPr>
          <w:sz w:val="24"/>
        </w:rPr>
      </w:pPr>
      <w:bookmarkStart w:id="64" w:name="_Toc31544961"/>
      <w:r>
        <w:t xml:space="preserve">Rys. </w:t>
      </w:r>
      <w:fldSimple w:instr=" STYLEREF 1 \s ">
        <w:r w:rsidR="007E176F">
          <w:rPr>
            <w:noProof/>
          </w:rPr>
          <w:t>4</w:t>
        </w:r>
      </w:fldSimple>
      <w:r w:rsidR="007E176F">
        <w:t>.</w:t>
      </w:r>
      <w:fldSimple w:instr=" SEQ Rys. \* ARABIC \s 1 ">
        <w:r w:rsidR="007E176F">
          <w:rPr>
            <w:noProof/>
          </w:rPr>
          <w:t>31</w:t>
        </w:r>
      </w:fldSimple>
      <w:r>
        <w:t xml:space="preserve"> </w:t>
      </w:r>
      <w:r w:rsidRPr="00A605CD">
        <w:rPr>
          <w:b w:val="0"/>
        </w:rPr>
        <w:t>Szczegóły reklamacji nr 64 dla zamówienia nr 138</w:t>
      </w:r>
      <w:bookmarkEnd w:id="64"/>
    </w:p>
    <w:p w:rsidR="00455C6A" w:rsidRDefault="0052318C" w:rsidP="0052318C">
      <w:pPr>
        <w:spacing w:line="360" w:lineRule="auto"/>
        <w:jc w:val="both"/>
      </w:pPr>
      <w:r>
        <w:t>Gdy użytkownik chce zmienić dane osobowe lub hasło, korzysta z pozycji menu</w:t>
      </w:r>
      <w:r w:rsidRPr="0052318C">
        <w:rPr>
          <w:i/>
        </w:rPr>
        <w:t xml:space="preserve"> </w:t>
      </w:r>
      <w:r w:rsidRPr="00707A09">
        <w:t>dane osobowe</w:t>
      </w:r>
      <w:r>
        <w:rPr>
          <w:i/>
        </w:rPr>
        <w:t>.</w:t>
      </w:r>
      <w:r>
        <w:t xml:space="preserve"> </w:t>
      </w:r>
      <w:r w:rsidR="007858F6">
        <w:t>Zapisane dane, automatyczni</w:t>
      </w:r>
      <w:r w:rsidR="00707A09">
        <w:t xml:space="preserve">e </w:t>
      </w:r>
      <w:r w:rsidR="00F71D78">
        <w:t xml:space="preserve">są </w:t>
      </w:r>
      <w:r w:rsidR="00707A09">
        <w:t>pobierane podczas np. </w:t>
      </w:r>
      <w:r w:rsidR="007858F6">
        <w:t>tworzenia nowego zamówienia.</w:t>
      </w:r>
      <w:r w:rsidR="00382B87">
        <w:t xml:space="preserve"> Jeżeli jedno z pól ma kolor czerwony, to dane nie zostały wpisane bądź </w:t>
      </w:r>
      <w:r w:rsidR="00F71D78">
        <w:t xml:space="preserve">zawierają </w:t>
      </w:r>
      <w:r w:rsidR="00382B87">
        <w:t>błąd, co uniemożliwi zapis do bazy. Rys. 4.3</w:t>
      </w:r>
      <w:r w:rsidR="00167312">
        <w:t>2</w:t>
      </w:r>
      <w:r w:rsidR="00382B87">
        <w:t xml:space="preserve">. przedstawia panel </w:t>
      </w:r>
      <w:r w:rsidR="00382B87" w:rsidRPr="003F3FCA">
        <w:t>dane osobowe</w:t>
      </w:r>
      <w:r w:rsidR="00382B87">
        <w:t xml:space="preserve">. </w:t>
      </w:r>
    </w:p>
    <w:p w:rsidR="00167312" w:rsidRDefault="00721752" w:rsidP="00167312">
      <w:pPr>
        <w:keepNext/>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Pr="00167312" w:rsidRDefault="00167312" w:rsidP="00167312">
      <w:pPr>
        <w:pStyle w:val="Legenda"/>
        <w:jc w:val="center"/>
        <w:rPr>
          <w:sz w:val="24"/>
        </w:rPr>
      </w:pPr>
      <w:bookmarkStart w:id="65" w:name="_Toc31544962"/>
      <w:r>
        <w:t xml:space="preserve">Rys. </w:t>
      </w:r>
      <w:fldSimple w:instr=" STYLEREF 1 \s ">
        <w:r w:rsidR="007E176F">
          <w:rPr>
            <w:noProof/>
          </w:rPr>
          <w:t>4</w:t>
        </w:r>
      </w:fldSimple>
      <w:r w:rsidR="007E176F">
        <w:t>.</w:t>
      </w:r>
      <w:fldSimple w:instr=" SEQ Rys. \* ARABIC \s 1 ">
        <w:r w:rsidR="007E176F">
          <w:rPr>
            <w:noProof/>
          </w:rPr>
          <w:t>32</w:t>
        </w:r>
      </w:fldSimple>
      <w:r>
        <w:t xml:space="preserve"> </w:t>
      </w:r>
      <w:r w:rsidRPr="00167312">
        <w:rPr>
          <w:b w:val="0"/>
        </w:rPr>
        <w:t>Panel użytkownika, dane osobowe</w:t>
      </w:r>
      <w:bookmarkEnd w:id="65"/>
    </w:p>
    <w:p w:rsidR="00721752" w:rsidRPr="00EA1996" w:rsidRDefault="003F3FCA" w:rsidP="00181B3D">
      <w:pPr>
        <w:spacing w:line="360" w:lineRule="auto"/>
        <w:ind w:firstLine="709"/>
        <w:jc w:val="both"/>
      </w:pPr>
      <w:r>
        <w:t>Przed</w:t>
      </w:r>
      <w:r w:rsidR="00135A5C">
        <w:t>ostatnia pozycja</w:t>
      </w:r>
      <w:r>
        <w:t xml:space="preserve"> znajdująca się </w:t>
      </w:r>
      <w:r w:rsidR="00F71D78">
        <w:t>w</w:t>
      </w:r>
      <w:r>
        <w:t xml:space="preserve"> panelu użytkownika</w:t>
      </w:r>
      <w:r w:rsidR="00DD78A0">
        <w:t>, służy do korespondencji z </w:t>
      </w:r>
      <w:r w:rsidR="007049F3">
        <w:t>pracownikiem</w:t>
      </w:r>
      <w:r w:rsidR="0055026C">
        <w:t xml:space="preserve"> sklepu</w:t>
      </w:r>
      <w:r w:rsidR="007049F3">
        <w:t xml:space="preserve"> </w:t>
      </w:r>
      <w:r w:rsidR="005774B9">
        <w:t>w sytuacji</w:t>
      </w:r>
      <w:r w:rsidR="0055026C">
        <w:t>,</w:t>
      </w:r>
      <w:r w:rsidR="005774B9">
        <w:t xml:space="preserve"> gdy </w:t>
      </w:r>
      <w:r w:rsidR="00F71D78">
        <w:t xml:space="preserve">pojawił się </w:t>
      </w:r>
      <w:r w:rsidR="005774B9">
        <w:t>problem lub zapytanie</w:t>
      </w:r>
      <w:r w:rsidR="00135A5C">
        <w:t xml:space="preserve">. </w:t>
      </w:r>
      <w:r w:rsidR="00C832C9">
        <w:t xml:space="preserve">Klikając w </w:t>
      </w:r>
      <w:r w:rsidR="00C832C9">
        <w:lastRenderedPageBreak/>
        <w:t>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w:t>
      </w:r>
      <w:r w:rsidR="008C342D">
        <w:t>3</w:t>
      </w:r>
      <w:r w:rsidR="002F2A3D">
        <w:t>, natomiast panel wiadomości na rys. 4.3</w:t>
      </w:r>
      <w:r w:rsidR="008C342D">
        <w:t>4</w:t>
      </w:r>
      <w:r w:rsidR="003C5EE0">
        <w:t xml:space="preserve">. </w:t>
      </w:r>
      <w:r w:rsidR="002639C7">
        <w:t>Klikając w ikonkę listu użytkownik przechodzi do nowego okienka (rys. 4.3</w:t>
      </w:r>
      <w:r w:rsidR="00073E7E">
        <w:t>5</w:t>
      </w:r>
      <w:r w:rsidR="002639C7">
        <w:t>), gdzie ma możliwość przeczytania odpowiedzi od pracownika oraz wysłania kolejnego zapytania związanego z tą samą sprawą</w:t>
      </w:r>
      <w:r w:rsidR="00E41AFA">
        <w:t xml:space="preserve"> (rys. 4.3</w:t>
      </w:r>
      <w:r w:rsidR="00073E7E">
        <w:t>6</w:t>
      </w:r>
      <w:r w:rsidR="00E41AFA">
        <w:t>)</w:t>
      </w:r>
      <w:r w:rsidR="002639C7">
        <w:t xml:space="preserve">. </w:t>
      </w:r>
      <w:r w:rsidR="00FD496C">
        <w:t>W przypadku kliknięcia ikonki kosza, użytkownik kasuje całe zgłoszenie bez możliwości kontynuowania korespondencji.</w:t>
      </w:r>
    </w:p>
    <w:p w:rsidR="008C342D" w:rsidRDefault="007C5D4F" w:rsidP="008C342D">
      <w:pPr>
        <w:keepNext/>
        <w:spacing w:before="240"/>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8850FF" w:rsidRPr="008C342D" w:rsidRDefault="008C342D" w:rsidP="008C342D">
      <w:pPr>
        <w:pStyle w:val="Legenda"/>
        <w:spacing w:before="240"/>
        <w:jc w:val="center"/>
        <w:rPr>
          <w:sz w:val="24"/>
        </w:rPr>
      </w:pPr>
      <w:bookmarkStart w:id="66" w:name="_Toc31544963"/>
      <w:r>
        <w:t xml:space="preserve">Rys. </w:t>
      </w:r>
      <w:fldSimple w:instr=" STYLEREF 1 \s ">
        <w:r w:rsidR="007E176F">
          <w:rPr>
            <w:noProof/>
          </w:rPr>
          <w:t>4</w:t>
        </w:r>
      </w:fldSimple>
      <w:r w:rsidR="007E176F">
        <w:t>.</w:t>
      </w:r>
      <w:fldSimple w:instr=" SEQ Rys. \* ARABIC \s 1 ">
        <w:r w:rsidR="007E176F">
          <w:rPr>
            <w:noProof/>
          </w:rPr>
          <w:t>33</w:t>
        </w:r>
      </w:fldSimple>
      <w:r>
        <w:t xml:space="preserve"> </w:t>
      </w:r>
      <w:r w:rsidRPr="00A27A3E">
        <w:t>Formularz zgłoszenia</w:t>
      </w:r>
      <w:bookmarkEnd w:id="66"/>
    </w:p>
    <w:p w:rsidR="008C342D" w:rsidRDefault="00CF159B" w:rsidP="008C342D">
      <w:pPr>
        <w:keepNext/>
        <w:spacing w:before="240"/>
        <w:jc w:val="center"/>
      </w:pPr>
      <w:r>
        <w:rPr>
          <w:noProof/>
          <w:sz w:val="20"/>
          <w:lang w:eastAsia="pl-PL"/>
        </w:rPr>
        <w:drawing>
          <wp:inline distT="0" distB="0" distL="0" distR="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0510BA" w:rsidRDefault="008C342D" w:rsidP="008C342D">
      <w:pPr>
        <w:pStyle w:val="Legenda"/>
        <w:spacing w:before="240"/>
        <w:jc w:val="center"/>
      </w:pPr>
      <w:bookmarkStart w:id="67" w:name="_Toc31544964"/>
      <w:r>
        <w:t xml:space="preserve">Rys. </w:t>
      </w:r>
      <w:fldSimple w:instr=" STYLEREF 1 \s ">
        <w:r w:rsidR="007E176F">
          <w:rPr>
            <w:noProof/>
          </w:rPr>
          <w:t>4</w:t>
        </w:r>
      </w:fldSimple>
      <w:r w:rsidR="007E176F">
        <w:t>.</w:t>
      </w:r>
      <w:fldSimple w:instr=" SEQ Rys. \* ARABIC \s 1 ">
        <w:r w:rsidR="007E176F">
          <w:rPr>
            <w:noProof/>
          </w:rPr>
          <w:t>34</w:t>
        </w:r>
      </w:fldSimple>
      <w:r>
        <w:t xml:space="preserve"> </w:t>
      </w:r>
      <w:r w:rsidRPr="008C342D">
        <w:rPr>
          <w:b w:val="0"/>
        </w:rPr>
        <w:t>Panel użytkownika, wiadomości</w:t>
      </w:r>
      <w:bookmarkEnd w:id="67"/>
    </w:p>
    <w:p w:rsidR="00073E7E" w:rsidRDefault="003C5EE0" w:rsidP="00073E7E">
      <w:pPr>
        <w:keepNext/>
        <w:spacing w:before="240"/>
        <w:jc w:val="center"/>
      </w:pPr>
      <w:r>
        <w:rPr>
          <w:noProof/>
          <w:sz w:val="20"/>
          <w:lang w:eastAsia="pl-PL"/>
        </w:rPr>
        <w:lastRenderedPageBreak/>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073E7E" w:rsidP="00073E7E">
      <w:pPr>
        <w:pStyle w:val="Legenda"/>
        <w:spacing w:before="240"/>
        <w:jc w:val="center"/>
      </w:pPr>
      <w:bookmarkStart w:id="68" w:name="_Toc31544965"/>
      <w:r>
        <w:t xml:space="preserve">Rys. </w:t>
      </w:r>
      <w:fldSimple w:instr=" STYLEREF 1 \s ">
        <w:r w:rsidR="007E176F">
          <w:rPr>
            <w:noProof/>
          </w:rPr>
          <w:t>4</w:t>
        </w:r>
      </w:fldSimple>
      <w:r w:rsidR="007E176F">
        <w:t>.</w:t>
      </w:r>
      <w:fldSimple w:instr=" SEQ Rys. \* ARABIC \s 1 ">
        <w:r w:rsidR="007E176F">
          <w:rPr>
            <w:noProof/>
          </w:rPr>
          <w:t>35</w:t>
        </w:r>
      </w:fldSimple>
      <w:r>
        <w:t xml:space="preserve"> </w:t>
      </w:r>
      <w:r w:rsidRPr="00073E7E">
        <w:rPr>
          <w:b w:val="0"/>
        </w:rPr>
        <w:t>Panel użytkownika, szczegóły zgłoszenia</w:t>
      </w:r>
      <w:bookmarkEnd w:id="68"/>
    </w:p>
    <w:p w:rsidR="00073E7E" w:rsidRDefault="000F1673" w:rsidP="00073E7E">
      <w:pPr>
        <w:keepNext/>
        <w:spacing w:before="240"/>
        <w:jc w:val="center"/>
      </w:pPr>
      <w:r>
        <w:rPr>
          <w:noProof/>
          <w:sz w:val="20"/>
          <w:lang w:eastAsia="pl-PL"/>
        </w:rPr>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53171D" w:rsidRDefault="00073E7E" w:rsidP="00073E7E">
      <w:pPr>
        <w:pStyle w:val="Legenda"/>
        <w:spacing w:before="240"/>
        <w:jc w:val="center"/>
      </w:pPr>
      <w:bookmarkStart w:id="69" w:name="_Toc31544966"/>
      <w:r>
        <w:t xml:space="preserve">Rys. </w:t>
      </w:r>
      <w:fldSimple w:instr=" STYLEREF 1 \s ">
        <w:r w:rsidR="007E176F">
          <w:rPr>
            <w:noProof/>
          </w:rPr>
          <w:t>4</w:t>
        </w:r>
      </w:fldSimple>
      <w:r w:rsidR="007E176F">
        <w:t>.</w:t>
      </w:r>
      <w:fldSimple w:instr=" SEQ Rys. \* ARABIC \s 1 ">
        <w:r w:rsidR="007E176F">
          <w:rPr>
            <w:noProof/>
          </w:rPr>
          <w:t>36</w:t>
        </w:r>
      </w:fldSimple>
      <w:r>
        <w:t xml:space="preserve"> </w:t>
      </w:r>
      <w:r w:rsidRPr="00A5425A">
        <w:rPr>
          <w:b w:val="0"/>
        </w:rPr>
        <w:t>Panel użytkownika, szczegóły zgłoszenia, dodatkowa odpowiedź na zgłoszenie</w:t>
      </w:r>
      <w:bookmarkEnd w:id="69"/>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227AE4">
        <w:t>. Ostatnią pozycją w </w:t>
      </w:r>
      <w:r w:rsidR="00514EA7">
        <w:t xml:space="preserve">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70" w:name="_Toc31539688"/>
      <w:r w:rsidRPr="00C57843">
        <w:t xml:space="preserve">Działanie </w:t>
      </w:r>
      <w:r w:rsidR="00C9107D" w:rsidRPr="00C57843">
        <w:t>panelu do obsługi sklepu komputerowego</w:t>
      </w:r>
      <w:bookmarkEnd w:id="70"/>
    </w:p>
    <w:p w:rsidR="004A50A2" w:rsidRPr="00591D6D" w:rsidRDefault="004A50A2" w:rsidP="004A50A2">
      <w:pPr>
        <w:pStyle w:val="Tekstpodstawowy"/>
      </w:pPr>
      <w:r w:rsidRPr="00591D6D">
        <w:t>W tym podrozdziale zostanie przedstawiony interfejs graficzny panelu administracyjnego oraz jego najważniejsze funkcje. Strona nie jest dostępna online, dlatego aby zobaczyć jej działanie, należy uruchomić lokalny serwer za pomocą programu XAMPP i następni</w:t>
      </w:r>
      <w:r w:rsidR="00F11A91">
        <w:t>e w </w:t>
      </w:r>
      <w:r w:rsidRPr="00591D6D">
        <w:t xml:space="preserve">przeglądarce internetowej wpisać localhost/panel. Zostaniemy wtedy przekierowani na stronę logowania. </w:t>
      </w:r>
    </w:p>
    <w:p w:rsidR="004A50A2" w:rsidRDefault="004A50A2" w:rsidP="004A50A2">
      <w:pPr>
        <w:pStyle w:val="Tekstpodstawowy"/>
      </w:pPr>
      <w:r w:rsidRPr="00591D6D">
        <w:t xml:space="preserve">Opisywany panel jest napisany z wykorzystaniem </w:t>
      </w:r>
      <w:r w:rsidR="00014E4B">
        <w:t>języków HTML, CSS, PHP, MySQL i </w:t>
      </w:r>
      <w:r w:rsidRPr="00591D6D">
        <w:t>JavaScrip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71" w:name="_Toc31539689"/>
      <w:r w:rsidRPr="00E72D9D">
        <w:lastRenderedPageBreak/>
        <w:t>Ogólny wygląd i strona główna</w:t>
      </w:r>
      <w:bookmarkEnd w:id="71"/>
    </w:p>
    <w:p w:rsidR="00E72D9D" w:rsidRDefault="00E72D9D" w:rsidP="00E72D9D">
      <w:pPr>
        <w:pStyle w:val="Tekstpodstawowy"/>
        <w:rPr>
          <w:rStyle w:val="TekstpodstawowyZnak"/>
        </w:rPr>
      </w:pPr>
      <w:r w:rsidRPr="00591D6D">
        <w:rPr>
          <w:rStyle w:val="TekstpodstawowyZnak"/>
        </w:rPr>
        <w:t>Panel zaprojektowano tak, aby pracownik mógł szybko znal</w:t>
      </w:r>
      <w:r w:rsidR="00C45980">
        <w:rPr>
          <w:rStyle w:val="TekstpodstawowyZnak"/>
        </w:rPr>
        <w:t>eźć interesującą go funkcję. Na </w:t>
      </w:r>
      <w:r w:rsidRPr="00591D6D">
        <w:rPr>
          <w:rStyle w:val="TekstpodstawowyZnak"/>
        </w:rPr>
        <w:t xml:space="preserve">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w:t>
      </w:r>
      <w:r w:rsidR="006C1866">
        <w:rPr>
          <w:rStyle w:val="TekstpodstawowyZnak"/>
        </w:rPr>
        <w:t>niach, reklamacjach, zwrotach i </w:t>
      </w:r>
      <w:r w:rsidRPr="00591D6D">
        <w:rPr>
          <w:rStyle w:val="TekstpodstawowyZnak"/>
        </w:rPr>
        <w:t>zgłoszeniach. Zmienia się wtedy ich kolor na zielony, a w nawiasie pojawia się liczba takich zdarzeń. Tak samo zachowuje się odnośnik do produktów, który pokazuje ilość p</w:t>
      </w:r>
      <w:r w:rsidR="003B4BB6">
        <w:rPr>
          <w:rStyle w:val="TekstpodstawowyZnak"/>
        </w:rPr>
        <w:t>roduktów z </w:t>
      </w:r>
      <w:r w:rsidRPr="00591D6D">
        <w:rPr>
          <w:rStyle w:val="TekstpodstawowyZnak"/>
        </w:rPr>
        <w:t>niskim stanem magazynowym</w:t>
      </w:r>
      <w:r>
        <w:rPr>
          <w:rStyle w:val="TekstpodstawowyZnak"/>
        </w:rPr>
        <w:t xml:space="preserve"> (poniżej 5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3</w:t>
      </w:r>
      <w:r w:rsidR="000B155A">
        <w:rPr>
          <w:rStyle w:val="TekstpodstawowyZnak"/>
        </w:rPr>
        <w:t>7</w:t>
      </w:r>
      <w:r w:rsidRPr="00591D6D">
        <w:rPr>
          <w:rStyle w:val="TekstpodstawowyZnak"/>
        </w:rPr>
        <w:t>)  jest podsumowaniem działania sklepu. Umieszczono na niej wykres przedstawiający sprzedaż w ciągu ostatnich 30 dni, szybki dostęp do dziesięciu ostatnich zamówień oraz statystyki produktów (5 ostatnio dodanych produktów, 5 najczęściej oglądanych produktów, 5 produktów których stan magazynowy jest niski i 5 ostatnio skomentowanych produktów).</w:t>
      </w:r>
    </w:p>
    <w:p w:rsidR="000B155A" w:rsidRDefault="00E72D9D" w:rsidP="000B155A">
      <w:pPr>
        <w:pStyle w:val="Rysunek"/>
      </w:pPr>
      <w:r>
        <w:rPr>
          <w:noProof/>
          <w:lang w:eastAsia="pl-PL"/>
        </w:rPr>
        <w:drawing>
          <wp:inline distT="0" distB="0" distL="0" distR="0">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0B155A" w:rsidP="000B155A">
      <w:pPr>
        <w:pStyle w:val="Legenda"/>
        <w:jc w:val="center"/>
      </w:pPr>
      <w:bookmarkStart w:id="72" w:name="_Toc31544967"/>
      <w:r>
        <w:t xml:space="preserve">Rys. </w:t>
      </w:r>
      <w:fldSimple w:instr=" STYLEREF 1 \s ">
        <w:r w:rsidR="007E176F">
          <w:rPr>
            <w:noProof/>
          </w:rPr>
          <w:t>4</w:t>
        </w:r>
      </w:fldSimple>
      <w:r w:rsidR="007E176F">
        <w:t>.</w:t>
      </w:r>
      <w:fldSimple w:instr=" SEQ Rys. \* ARABIC \s 1 ">
        <w:r w:rsidR="007E176F">
          <w:rPr>
            <w:noProof/>
          </w:rPr>
          <w:t>37</w:t>
        </w:r>
      </w:fldSimple>
      <w:r>
        <w:t xml:space="preserve"> </w:t>
      </w:r>
      <w:r w:rsidRPr="000B155A">
        <w:rPr>
          <w:b w:val="0"/>
        </w:rPr>
        <w:t>Strona główna panelu administracyjnego</w:t>
      </w:r>
      <w:bookmarkEnd w:id="72"/>
    </w:p>
    <w:p w:rsidR="008B00FC" w:rsidRDefault="008B00FC" w:rsidP="00E72D9D">
      <w:pPr>
        <w:pStyle w:val="Nagwek3"/>
      </w:pPr>
      <w:bookmarkStart w:id="73" w:name="_Toc31539690"/>
      <w:r w:rsidRPr="00C57843">
        <w:lastRenderedPageBreak/>
        <w:t>Obsługa zamówień</w:t>
      </w:r>
      <w:bookmarkEnd w:id="73"/>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w:t>
      </w:r>
      <w:r w:rsidR="00AE11DA">
        <w:t>8</w:t>
      </w:r>
      <w:r>
        <w:t xml:space="preserve">), które mają status </w:t>
      </w:r>
      <w:r w:rsidR="00C75383">
        <w:rPr>
          <w:i/>
        </w:rPr>
        <w:t>W </w:t>
      </w:r>
      <w:r w:rsidRPr="00596F9F">
        <w:rPr>
          <w:i/>
        </w:rPr>
        <w:t>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rsidR="00B70C36">
        <w:t xml:space="preserve"> samego</w:t>
      </w:r>
      <w:r w:rsidRPr="00FA7A7A">
        <w:t>.</w:t>
      </w:r>
      <w:r>
        <w:t xml:space="preserve"> Lista prezentuje podstawowe dane z zamówienia takie jak: status zapłaty, status zamówienia, data złożenia zamówienia, imię i nazwisko zamawiającego, zamawiane</w:t>
      </w:r>
      <w:r w:rsidR="00C75383">
        <w:t xml:space="preserve"> produkty, wartość zamówienia i </w:t>
      </w:r>
      <w:r>
        <w:t xml:space="preserve">sposób dostarczenia. Zamówienia są </w:t>
      </w:r>
      <w:r w:rsidR="00255239">
        <w:t>po</w:t>
      </w:r>
      <w:r>
        <w:t>sortowane od najnowszego do najstarszego.</w:t>
      </w:r>
    </w:p>
    <w:p w:rsidR="00AE11DA" w:rsidRDefault="004A50A2" w:rsidP="00AE11DA">
      <w:pPr>
        <w:pStyle w:val="Rysunek"/>
      </w:pPr>
      <w:r>
        <w:rPr>
          <w:noProof/>
          <w:lang w:eastAsia="pl-PL"/>
        </w:rPr>
        <w:drawing>
          <wp:inline distT="0" distB="0" distL="0" distR="0">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Default="00AE11DA" w:rsidP="00AE11DA">
      <w:pPr>
        <w:pStyle w:val="Legenda"/>
        <w:jc w:val="center"/>
      </w:pPr>
      <w:bookmarkStart w:id="74" w:name="_Toc31544968"/>
      <w:r>
        <w:t xml:space="preserve">Rys. </w:t>
      </w:r>
      <w:fldSimple w:instr=" STYLEREF 1 \s ">
        <w:r w:rsidR="007E176F">
          <w:rPr>
            <w:noProof/>
          </w:rPr>
          <w:t>4</w:t>
        </w:r>
      </w:fldSimple>
      <w:r w:rsidR="007E176F">
        <w:t>.</w:t>
      </w:r>
      <w:fldSimple w:instr=" SEQ Rys. \* ARABIC \s 1 ">
        <w:r w:rsidR="007E176F">
          <w:rPr>
            <w:noProof/>
          </w:rPr>
          <w:t>38</w:t>
        </w:r>
      </w:fldSimple>
      <w:r>
        <w:t xml:space="preserve"> </w:t>
      </w:r>
      <w:r w:rsidRPr="00AE11DA">
        <w:rPr>
          <w:b w:val="0"/>
        </w:rPr>
        <w:t>Lista niezrealizowanych zamówień</w:t>
      </w:r>
      <w:bookmarkEnd w:id="74"/>
    </w:p>
    <w:p w:rsidR="004A50A2" w:rsidRDefault="004A50A2" w:rsidP="004A50A2">
      <w:pPr>
        <w:pStyle w:val="Tekstpodstawowy"/>
        <w:ind w:firstLine="0"/>
      </w:pPr>
      <w:r>
        <w:t xml:space="preserve">Przycisk </w:t>
      </w:r>
      <w:r w:rsidRPr="00314FF3">
        <w:rPr>
          <w:i/>
        </w:rPr>
        <w:t>Zamówienia zakończone</w:t>
      </w:r>
      <w:r>
        <w:t>, znajdujący się w prawym górnym rogu, umożliwia przeglądanie historii zamówień (rys. 4.</w:t>
      </w:r>
      <w:r w:rsidR="0000149A">
        <w:t>40</w:t>
      </w:r>
      <w:r>
        <w:t xml:space="preserve">). Kliknięcie przycisku </w:t>
      </w:r>
      <w:r w:rsidRPr="0096635F">
        <w:rPr>
          <w:i/>
        </w:rPr>
        <w:t>Edytuj</w:t>
      </w:r>
      <w:r>
        <w:t xml:space="preserve"> powoduje przejście do wybranego zamówienia (rys.4.3</w:t>
      </w:r>
      <w:r w:rsidR="0000149A">
        <w:t>9</w:t>
      </w:r>
      <w:r>
        <w:t xml:space="preserve">) oraz przypisuje je do pracownika. </w:t>
      </w:r>
    </w:p>
    <w:p w:rsidR="0000149A" w:rsidRDefault="004A50A2" w:rsidP="0000149A">
      <w:pPr>
        <w:pStyle w:val="Rysunek"/>
      </w:pPr>
      <w:r>
        <w:rPr>
          <w:noProof/>
          <w:lang w:eastAsia="pl-PL"/>
        </w:rPr>
        <w:lastRenderedPageBreak/>
        <w:drawing>
          <wp:inline distT="0" distB="0" distL="0" distR="0">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Default="0000149A" w:rsidP="0000149A">
      <w:pPr>
        <w:pStyle w:val="Legenda"/>
        <w:jc w:val="center"/>
      </w:pPr>
      <w:bookmarkStart w:id="75" w:name="_Toc31544969"/>
      <w:r>
        <w:t xml:space="preserve">Rys. </w:t>
      </w:r>
      <w:fldSimple w:instr=" STYLEREF 1 \s ">
        <w:r w:rsidR="007E176F">
          <w:rPr>
            <w:noProof/>
          </w:rPr>
          <w:t>4</w:t>
        </w:r>
      </w:fldSimple>
      <w:r w:rsidR="007E176F">
        <w:t>.</w:t>
      </w:r>
      <w:fldSimple w:instr=" SEQ Rys. \* ARABIC \s 1 ">
        <w:r w:rsidR="007E176F">
          <w:rPr>
            <w:noProof/>
          </w:rPr>
          <w:t>39</w:t>
        </w:r>
      </w:fldSimple>
      <w:r>
        <w:t xml:space="preserve"> </w:t>
      </w:r>
      <w:r w:rsidRPr="0000149A">
        <w:rPr>
          <w:b w:val="0"/>
        </w:rPr>
        <w:t>Zamówienie nr 148</w:t>
      </w:r>
      <w:bookmarkEnd w:id="75"/>
    </w:p>
    <w:p w:rsidR="004A50A2" w:rsidRDefault="00255239" w:rsidP="004A50A2">
      <w:pPr>
        <w:pStyle w:val="Tekstpodstawowy"/>
      </w:pPr>
      <w:r>
        <w:t xml:space="preserve">Na </w:t>
      </w:r>
      <w:r w:rsidR="004A50A2">
        <w:t xml:space="preserve">tym etapie pracownik widzi wszelkie dane podane w czasie składania zamówienia. Część z tych danych </w:t>
      </w:r>
      <w:r>
        <w:t xml:space="preserve">można jeszcze </w:t>
      </w:r>
      <w:r w:rsidR="004A50A2">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121775">
        <w:rPr>
          <w:i/>
        </w:rPr>
        <w:t>Faktura</w:t>
      </w:r>
      <w:r w:rsidR="004A50A2">
        <w:t xml:space="preserve"> służy do </w:t>
      </w:r>
      <w:r w:rsidR="00014D9E">
        <w:t>wy</w:t>
      </w:r>
      <w:r w:rsidR="004A50A2">
        <w:t>generowania uzupełnionej faktury VAT w formacie pdf. Jeśli zamówienie ma być odebrane osobiście przez klienta</w:t>
      </w:r>
      <w:r w:rsidR="00014D9E">
        <w:t xml:space="preserve"> z opcją płatności przy odbiorze</w:t>
      </w:r>
      <w:r w:rsidR="004A50A2">
        <w:t xml:space="preserve">, pracownik może skompletować zamówione produkty i zmienić status zamówienia na </w:t>
      </w:r>
      <w:r w:rsidR="004A50A2">
        <w:rPr>
          <w:i/>
        </w:rPr>
        <w:t>Zamówienie gotowe do odbioru</w:t>
      </w:r>
      <w:r w:rsidR="004A50A2">
        <w:t xml:space="preserve">. Odebrane zamówienia mają status </w:t>
      </w:r>
      <w:r w:rsidR="004A50A2">
        <w:rPr>
          <w:i/>
        </w:rPr>
        <w:t>Zamówienie zrealizowane</w:t>
      </w:r>
      <w:r w:rsidR="004A50A2">
        <w:t>. W przypadku</w:t>
      </w:r>
      <w:r w:rsidR="00014D9E">
        <w:t>,</w:t>
      </w:r>
      <w:r w:rsidR="004A50A2">
        <w:t xml:space="preserve"> gdy zamówienie ma być dostarczone przez kuriera, pracownik powinien poczekać na zmianę statusu płatności na </w:t>
      </w:r>
      <w:r w:rsidR="004A50A2" w:rsidRPr="00F41856">
        <w:rPr>
          <w:i/>
        </w:rPr>
        <w:t>Zapłacono</w:t>
      </w:r>
      <w:r w:rsidR="004A50A2">
        <w:t xml:space="preserve">. Jeśli przez dłuższy czas klient nie zapłaci za zamówione produkty lub poinformuje sklep o rezygnacji z zamówienia, należy zmienić status na </w:t>
      </w:r>
      <w:r w:rsidR="004A50A2">
        <w:rPr>
          <w:i/>
        </w:rPr>
        <w:t>Zamówienie anulowane</w:t>
      </w:r>
      <w:r w:rsidR="004A50A2">
        <w:t xml:space="preserve">. Gdy zamówienie zostanie opłacone, pracownik może spakować produkty, następnie zaadresować paczkę  i zmienić status zamówienia na </w:t>
      </w:r>
      <w:r w:rsidR="004A50A2">
        <w:rPr>
          <w:i/>
        </w:rPr>
        <w:t>Zamówienie gotowe do wysyłki</w:t>
      </w:r>
      <w:r w:rsidR="004A50A2">
        <w:t xml:space="preserve">. Po odbiorze paczki przez kuriera pracownik powinien uzupełnić dane w wierszach </w:t>
      </w:r>
      <w:r w:rsidR="004A50A2" w:rsidRPr="00F41856">
        <w:rPr>
          <w:i/>
        </w:rPr>
        <w:t>Numer paczki</w:t>
      </w:r>
      <w:r w:rsidR="004A50A2">
        <w:t xml:space="preserve"> i </w:t>
      </w:r>
      <w:r w:rsidR="004A50A2" w:rsidRPr="00F41856">
        <w:rPr>
          <w:i/>
        </w:rPr>
        <w:t>Waga przesyłki</w:t>
      </w:r>
      <w:r w:rsidR="004A50A2">
        <w:t xml:space="preserve"> oraz zmienić status zamówienia na </w:t>
      </w:r>
      <w:r w:rsidR="004A50A2">
        <w:rPr>
          <w:i/>
        </w:rPr>
        <w:t>Zamówienie przekazane dostawcy</w:t>
      </w:r>
      <w:r w:rsidR="004A50A2">
        <w:t>. Dzięki takiej procedurze klient wie</w:t>
      </w:r>
      <w:r w:rsidR="00776444">
        <w:t>,</w:t>
      </w:r>
      <w:r w:rsidR="004A50A2">
        <w:t xml:space="preserve"> co aktualnie dzieje się z jego zamówionym sprzętem. Gdy sklep otrzyma powia</w:t>
      </w:r>
      <w:r w:rsidR="00776444">
        <w:t xml:space="preserve">domienie od firmy kurierskiej </w:t>
      </w:r>
      <w:r w:rsidR="00776444">
        <w:lastRenderedPageBreak/>
        <w:t>o </w:t>
      </w:r>
      <w:r w:rsidR="004A50A2">
        <w:t xml:space="preserve">dostarczeniu przesyłki, pracownik ostatecznie zmienia status na </w:t>
      </w:r>
      <w:r w:rsidR="004A50A2">
        <w:rPr>
          <w:i/>
        </w:rPr>
        <w:t>Zamówienie zrealizowane</w:t>
      </w:r>
      <w:r w:rsidR="004A50A2">
        <w:t>. Zamówienia o tym statusie nie mogą być</w:t>
      </w:r>
      <w:r w:rsidR="002A54F7">
        <w:t xml:space="preserve"> już</w:t>
      </w:r>
      <w:r w:rsidR="004A50A2">
        <w:t xml:space="preserve"> edytowane i trafiają do historii zamówień.</w:t>
      </w:r>
    </w:p>
    <w:p w:rsidR="00FD0800" w:rsidRDefault="004A50A2" w:rsidP="00FD0800">
      <w:pPr>
        <w:pStyle w:val="Rysunek"/>
      </w:pPr>
      <w:r>
        <w:rPr>
          <w:noProof/>
          <w:lang w:eastAsia="pl-PL"/>
        </w:rPr>
        <w:drawing>
          <wp:inline distT="0" distB="0" distL="0" distR="0">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Default="00FD0800" w:rsidP="00FD0800">
      <w:pPr>
        <w:pStyle w:val="Legenda"/>
        <w:jc w:val="center"/>
      </w:pPr>
      <w:bookmarkStart w:id="76" w:name="_Toc31544970"/>
      <w:r>
        <w:t xml:space="preserve">Rys. </w:t>
      </w:r>
      <w:fldSimple w:instr=" STYLEREF 1 \s ">
        <w:r w:rsidR="007E176F">
          <w:rPr>
            <w:noProof/>
          </w:rPr>
          <w:t>4</w:t>
        </w:r>
      </w:fldSimple>
      <w:r w:rsidR="007E176F">
        <w:t>.</w:t>
      </w:r>
      <w:fldSimple w:instr=" SEQ Rys. \* ARABIC \s 1 ">
        <w:r w:rsidR="007E176F">
          <w:rPr>
            <w:noProof/>
          </w:rPr>
          <w:t>40</w:t>
        </w:r>
      </w:fldSimple>
      <w:r>
        <w:t xml:space="preserve"> </w:t>
      </w:r>
      <w:r w:rsidRPr="00FD0800">
        <w:rPr>
          <w:b w:val="0"/>
        </w:rPr>
        <w:t>Historia zamówień</w:t>
      </w:r>
      <w:bookmarkEnd w:id="76"/>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w:t>
      </w:r>
      <w:r w:rsidR="00FB58F5">
        <w:t>7</w:t>
      </w:r>
      <w:r>
        <w:t>) przenosi pracownika do konkretnego zamówienia (rys. 4.3</w:t>
      </w:r>
      <w:r w:rsidR="00FB58F5">
        <w:t>9</w:t>
      </w:r>
      <w:r>
        <w:t xml:space="preserve">). </w:t>
      </w:r>
    </w:p>
    <w:p w:rsidR="008B00FC" w:rsidRDefault="008E4A2B" w:rsidP="00E72D9D">
      <w:pPr>
        <w:pStyle w:val="Nagwek3"/>
      </w:pPr>
      <w:bookmarkStart w:id="77" w:name="_Toc31539691"/>
      <w:r w:rsidRPr="00C57843">
        <w:t>Reklamacje oraz zwroty</w:t>
      </w:r>
      <w:bookmarkEnd w:id="77"/>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w:t>
      </w:r>
      <w:r w:rsidR="00FB58F5">
        <w:t>41</w:t>
      </w:r>
      <w:r>
        <w:t>).</w:t>
      </w:r>
    </w:p>
    <w:p w:rsidR="00FB58F5" w:rsidRDefault="004A50A2" w:rsidP="00FB58F5">
      <w:pPr>
        <w:pStyle w:val="Rysunek"/>
      </w:pPr>
      <w:r>
        <w:rPr>
          <w:noProof/>
          <w:lang w:eastAsia="pl-PL"/>
        </w:rPr>
        <w:drawing>
          <wp:inline distT="0" distB="0" distL="0" distR="0">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FB58F5" w:rsidP="00FB58F5">
      <w:pPr>
        <w:pStyle w:val="Legenda"/>
        <w:jc w:val="center"/>
      </w:pPr>
      <w:bookmarkStart w:id="78" w:name="_Toc31544971"/>
      <w:r>
        <w:t xml:space="preserve">Rys. </w:t>
      </w:r>
      <w:fldSimple w:instr=" STYLEREF 1 \s ">
        <w:r w:rsidR="007E176F">
          <w:rPr>
            <w:noProof/>
          </w:rPr>
          <w:t>4</w:t>
        </w:r>
      </w:fldSimple>
      <w:r w:rsidR="007E176F">
        <w:t>.</w:t>
      </w:r>
      <w:fldSimple w:instr=" SEQ Rys. \* ARABIC \s 1 ">
        <w:r w:rsidR="007E176F">
          <w:rPr>
            <w:noProof/>
          </w:rPr>
          <w:t>41</w:t>
        </w:r>
      </w:fldSimple>
      <w:r>
        <w:t xml:space="preserve"> </w:t>
      </w:r>
      <w:r w:rsidRPr="00FB58F5">
        <w:rPr>
          <w:b w:val="0"/>
        </w:rPr>
        <w:t>Lista niezrealizowanych reklamacji</w:t>
      </w:r>
      <w:bookmarkEnd w:id="78"/>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znajdujący się w prawym górnym rogu, umożliwia przeglądanie historii reklamacji (rys. 4.4</w:t>
      </w:r>
      <w:r w:rsidR="00FB58F5">
        <w:t>3</w:t>
      </w:r>
      <w:r>
        <w:t xml:space="preserve">). Kliknięcie przycisku </w:t>
      </w:r>
      <w:r w:rsidRPr="00170BF4">
        <w:rPr>
          <w:i/>
        </w:rPr>
        <w:t>Edytuj</w:t>
      </w:r>
      <w:r>
        <w:t xml:space="preserve"> powoduje przejście do danej reklamacji (rys. 4.4</w:t>
      </w:r>
      <w:r w:rsidR="00FB58F5">
        <w:t>2</w:t>
      </w:r>
      <w:r>
        <w:t>).</w:t>
      </w:r>
    </w:p>
    <w:p w:rsidR="00FB58F5" w:rsidRDefault="00960F31" w:rsidP="00FB58F5">
      <w:pPr>
        <w:pStyle w:val="Rysunek"/>
      </w:pPr>
      <w:r>
        <w:rPr>
          <w:noProof/>
          <w:lang w:eastAsia="pl-PL"/>
        </w:rPr>
        <w:lastRenderedPageBreak/>
        <w:drawing>
          <wp:inline distT="0" distB="0" distL="0" distR="0">
            <wp:extent cx="5760085" cy="2620010"/>
            <wp:effectExtent l="0" t="0" r="0" b="0"/>
            <wp:docPr id="77" name="Obraz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2620010"/>
                    </a:xfrm>
                    <a:prstGeom prst="rect">
                      <a:avLst/>
                    </a:prstGeom>
                  </pic:spPr>
                </pic:pic>
              </a:graphicData>
            </a:graphic>
          </wp:inline>
        </w:drawing>
      </w:r>
    </w:p>
    <w:p w:rsidR="004A50A2" w:rsidRDefault="00FB58F5" w:rsidP="00FB58F5">
      <w:pPr>
        <w:pStyle w:val="Legenda"/>
        <w:jc w:val="center"/>
      </w:pPr>
      <w:bookmarkStart w:id="79" w:name="_Toc31544972"/>
      <w:r>
        <w:t xml:space="preserve">Rys. </w:t>
      </w:r>
      <w:fldSimple w:instr=" STYLEREF 1 \s ">
        <w:r w:rsidR="007E176F">
          <w:rPr>
            <w:noProof/>
          </w:rPr>
          <w:t>4</w:t>
        </w:r>
      </w:fldSimple>
      <w:r w:rsidR="007E176F">
        <w:t>.</w:t>
      </w:r>
      <w:fldSimple w:instr=" SEQ Rys. \* ARABIC \s 1 ">
        <w:r w:rsidR="007E176F">
          <w:rPr>
            <w:noProof/>
          </w:rPr>
          <w:t>42</w:t>
        </w:r>
      </w:fldSimple>
      <w:r>
        <w:t xml:space="preserve"> </w:t>
      </w:r>
      <w:r w:rsidRPr="007421C6">
        <w:t xml:space="preserve"> </w:t>
      </w:r>
      <w:r w:rsidRPr="00FB58F5">
        <w:rPr>
          <w:b w:val="0"/>
        </w:rPr>
        <w:t>Reklamacja nr 72</w:t>
      </w:r>
      <w:bookmarkEnd w:id="79"/>
    </w:p>
    <w:p w:rsidR="004A50A2" w:rsidRDefault="004A50A2" w:rsidP="004A50A2">
      <w:pPr>
        <w:pStyle w:val="Tekstpodstawowy"/>
      </w:pPr>
      <w:r>
        <w:t>Podstrona daje podgląd na dane, które podał klient podczas zgłaszania reklamacji, dane reklamowanego produktu oraz dane zamówienia</w:t>
      </w:r>
      <w:r w:rsidR="002A54F7">
        <w:t>,</w:t>
      </w:r>
      <w:r>
        <w:t xml:space="preserve"> z którego pochodzi ten produkt. Nowa reklamacja automatycznie dostaje status </w:t>
      </w:r>
      <w:r w:rsidRPr="004C3C67">
        <w:rPr>
          <w:i/>
        </w:rPr>
        <w:t>Sklep czeka na produkt</w:t>
      </w:r>
      <w:r>
        <w:t xml:space="preserve">. Gdy produkt zostanie dostarczony, pracownik uzupełnia pole </w:t>
      </w:r>
      <w:r w:rsidR="00D96D2A">
        <w:rPr>
          <w:i/>
        </w:rPr>
        <w:t>Zawartość paczki</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w:t>
      </w:r>
      <w:r w:rsidR="007C334D">
        <w:t xml:space="preserve">odmówić uznania </w:t>
      </w:r>
      <w:r>
        <w:t>reklamacj</w:t>
      </w:r>
      <w:r w:rsidR="007C334D">
        <w:t>i</w:t>
      </w:r>
      <w:r>
        <w:t xml:space="preserve"> (status reklamacji zmieni się 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FB58F5" w:rsidRDefault="004A50A2" w:rsidP="00FB58F5">
      <w:pPr>
        <w:pStyle w:val="Rysunek"/>
      </w:pPr>
      <w:r>
        <w:rPr>
          <w:noProof/>
          <w:lang w:eastAsia="pl-PL"/>
        </w:rPr>
        <w:drawing>
          <wp:inline distT="0" distB="0" distL="0" distR="0">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Default="00FB58F5" w:rsidP="00FB58F5">
      <w:pPr>
        <w:pStyle w:val="Legenda"/>
        <w:jc w:val="center"/>
      </w:pPr>
      <w:bookmarkStart w:id="80" w:name="_Toc31544973"/>
      <w:r>
        <w:t xml:space="preserve">Rys. </w:t>
      </w:r>
      <w:fldSimple w:instr=" STYLEREF 1 \s ">
        <w:r w:rsidR="007E176F">
          <w:rPr>
            <w:noProof/>
          </w:rPr>
          <w:t>4</w:t>
        </w:r>
      </w:fldSimple>
      <w:r w:rsidR="007E176F">
        <w:t>.</w:t>
      </w:r>
      <w:fldSimple w:instr=" SEQ Rys. \* ARABIC \s 1 ">
        <w:r w:rsidR="007E176F">
          <w:rPr>
            <w:noProof/>
          </w:rPr>
          <w:t>43</w:t>
        </w:r>
      </w:fldSimple>
      <w:r>
        <w:t xml:space="preserve"> </w:t>
      </w:r>
      <w:r w:rsidRPr="00FB58F5">
        <w:rPr>
          <w:b w:val="0"/>
        </w:rPr>
        <w:t>Historia reklamacji</w:t>
      </w:r>
      <w:bookmarkEnd w:id="80"/>
    </w:p>
    <w:p w:rsidR="004A50A2" w:rsidRDefault="004A50A2" w:rsidP="004A50A2">
      <w:pPr>
        <w:pStyle w:val="Tekstpodstawowy"/>
      </w:pPr>
      <w:r>
        <w:t>Obsługa zwrotów wygląda podobnie do obsługi reklamacji. Przycisk Zwroty na pasku menu daje dostęp do listy niezrealizowanych zwrotów (rys. 4.4</w:t>
      </w:r>
      <w:r w:rsidR="004B4E9A">
        <w:t>4</w:t>
      </w:r>
      <w:r>
        <w:t xml:space="preserve">) wraz z ich podstawowymi </w:t>
      </w:r>
      <w:r>
        <w:lastRenderedPageBreak/>
        <w:t xml:space="preserve">danymi (status zwrotu, imię i nazwisko zwracającego, zwracane produkty i ich ilości oraz data zgłoszenia zwrotu). Zwroty są sortowane od najnowszego do najstarszego. </w:t>
      </w:r>
    </w:p>
    <w:p w:rsidR="004B4E9A" w:rsidRDefault="004A50A2" w:rsidP="004B4E9A">
      <w:pPr>
        <w:pStyle w:val="Rysunek"/>
      </w:pPr>
      <w:r>
        <w:rPr>
          <w:noProof/>
          <w:lang w:eastAsia="pl-PL"/>
        </w:rPr>
        <w:drawing>
          <wp:inline distT="0" distB="0" distL="0" distR="0">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B4E9A" w:rsidP="004B4E9A">
      <w:pPr>
        <w:pStyle w:val="Legenda"/>
        <w:jc w:val="center"/>
      </w:pPr>
      <w:bookmarkStart w:id="81" w:name="_Toc31544974"/>
      <w:r>
        <w:t xml:space="preserve">Rys. </w:t>
      </w:r>
      <w:fldSimple w:instr=" STYLEREF 1 \s ">
        <w:r w:rsidR="007E176F">
          <w:rPr>
            <w:noProof/>
          </w:rPr>
          <w:t>4</w:t>
        </w:r>
      </w:fldSimple>
      <w:r w:rsidR="007E176F">
        <w:t>.</w:t>
      </w:r>
      <w:fldSimple w:instr=" SEQ Rys. \* ARABIC \s 1 ">
        <w:r w:rsidR="007E176F">
          <w:rPr>
            <w:noProof/>
          </w:rPr>
          <w:t>44</w:t>
        </w:r>
      </w:fldSimple>
      <w:r>
        <w:t xml:space="preserve"> </w:t>
      </w:r>
      <w:r w:rsidRPr="004B4E9A">
        <w:rPr>
          <w:b w:val="0"/>
        </w:rPr>
        <w:t>Lista niezrealizowanych zwrotów</w:t>
      </w:r>
      <w:bookmarkEnd w:id="81"/>
    </w:p>
    <w:p w:rsidR="004A50A2" w:rsidRDefault="004A50A2" w:rsidP="004A50A2">
      <w:pPr>
        <w:pStyle w:val="Tekstpodstawowy"/>
        <w:ind w:firstLine="0"/>
      </w:pPr>
      <w:r>
        <w:t xml:space="preserve">Przycisk </w:t>
      </w:r>
      <w:r>
        <w:rPr>
          <w:i/>
        </w:rPr>
        <w:t>Zwroty</w:t>
      </w:r>
      <w:r w:rsidRPr="00314FF3">
        <w:rPr>
          <w:i/>
        </w:rPr>
        <w:t xml:space="preserve"> zakończone</w:t>
      </w:r>
      <w:r>
        <w:t>, znajdujący się w prawym górnym rogu, umożliwia przeglądanie historii zwrotów (rys. 4.4</w:t>
      </w:r>
      <w:r w:rsidR="004B4E9A">
        <w:t>6</w:t>
      </w:r>
      <w:r>
        <w:t xml:space="preserve">). Kliknięcie przycisku </w:t>
      </w:r>
      <w:r w:rsidRPr="006B166F">
        <w:rPr>
          <w:i/>
        </w:rPr>
        <w:t>Edytuj</w:t>
      </w:r>
      <w:r>
        <w:t xml:space="preserve"> powoduje przejście do danego zwrotu (rys. 4.4</w:t>
      </w:r>
      <w:r w:rsidR="004B4E9A">
        <w:t>5</w:t>
      </w:r>
      <w:r>
        <w:t>).</w:t>
      </w:r>
    </w:p>
    <w:p w:rsidR="004B4E9A" w:rsidRDefault="00960F31" w:rsidP="004B4E9A">
      <w:pPr>
        <w:pStyle w:val="Rysunek"/>
      </w:pPr>
      <w:r>
        <w:rPr>
          <w:noProof/>
          <w:lang w:eastAsia="pl-PL"/>
        </w:rPr>
        <w:drawing>
          <wp:inline distT="0" distB="0" distL="0" distR="0">
            <wp:extent cx="5760085" cy="3411220"/>
            <wp:effectExtent l="0" t="0" r="0" b="0"/>
            <wp:docPr id="78" name="Obraz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3411220"/>
                    </a:xfrm>
                    <a:prstGeom prst="rect">
                      <a:avLst/>
                    </a:prstGeom>
                  </pic:spPr>
                </pic:pic>
              </a:graphicData>
            </a:graphic>
          </wp:inline>
        </w:drawing>
      </w:r>
    </w:p>
    <w:p w:rsidR="004A50A2" w:rsidRDefault="004B4E9A" w:rsidP="004B4E9A">
      <w:pPr>
        <w:pStyle w:val="Legenda"/>
        <w:jc w:val="center"/>
      </w:pPr>
      <w:bookmarkStart w:id="82" w:name="_Toc31544975"/>
      <w:r>
        <w:t xml:space="preserve">Rys. </w:t>
      </w:r>
      <w:fldSimple w:instr=" STYLEREF 1 \s ">
        <w:r w:rsidR="007E176F">
          <w:rPr>
            <w:noProof/>
          </w:rPr>
          <w:t>4</w:t>
        </w:r>
      </w:fldSimple>
      <w:r w:rsidR="007E176F">
        <w:t>.</w:t>
      </w:r>
      <w:fldSimple w:instr=" SEQ Rys. \* ARABIC \s 1 ">
        <w:r w:rsidR="007E176F">
          <w:rPr>
            <w:noProof/>
          </w:rPr>
          <w:t>45</w:t>
        </w:r>
      </w:fldSimple>
      <w:r>
        <w:t xml:space="preserve"> </w:t>
      </w:r>
      <w:r w:rsidRPr="004B4E9A">
        <w:rPr>
          <w:b w:val="0"/>
        </w:rPr>
        <w:t>Zwrot nr 74</w:t>
      </w:r>
      <w:bookmarkEnd w:id="82"/>
    </w:p>
    <w:p w:rsidR="004A50A2" w:rsidRDefault="004A50A2" w:rsidP="004A50A2">
      <w:pPr>
        <w:pStyle w:val="Tekstpodstawowy"/>
      </w:pPr>
      <w:r>
        <w:t>Podstrona daje podgląd na dane, które przesłał zwracający w formularzu zwrotów, listę zwracanych produktów i dane wczytane z zamówienia</w:t>
      </w:r>
      <w:r w:rsidR="0048798D">
        <w:t>,</w:t>
      </w:r>
      <w:r>
        <w:t xml:space="preserve"> z którego pochodzą zwracane produkty. Nowy zwrot automatycznie dostaje status </w:t>
      </w:r>
      <w:r w:rsidRPr="004D11C4">
        <w:rPr>
          <w:i/>
        </w:rPr>
        <w:t>Sklep czeka na produkt</w:t>
      </w:r>
      <w:r>
        <w:t xml:space="preserve">. Gdy produkt zostanie dostarczony, pole </w:t>
      </w:r>
      <w:r w:rsidR="00D96D2A">
        <w:rPr>
          <w:i/>
        </w:rPr>
        <w:t>Zawartość paczki</w:t>
      </w:r>
      <w:r>
        <w:t xml:space="preserve"> jest uzupełniane, a status zmienia się na </w:t>
      </w:r>
      <w:r w:rsidRPr="009E3940">
        <w:rPr>
          <w:i/>
        </w:rPr>
        <w:t>W trakcie realizacji</w:t>
      </w:r>
      <w:r>
        <w:t>. Następnie produkty są sprawdzane</w:t>
      </w:r>
      <w:r w:rsidR="00147428">
        <w:t>,</w:t>
      </w:r>
      <w:r>
        <w:t xml:space="preserve"> czy klient ich nie uszkodził. Jeśli </w:t>
      </w:r>
      <w:r>
        <w:lastRenderedPageBreak/>
        <w:t xml:space="preserve">wszystkie są sprawne, zwrot jest akceptowany i pracownik ustawia status na </w:t>
      </w:r>
      <w:r w:rsidRPr="003343D9">
        <w:rPr>
          <w:i/>
        </w:rPr>
        <w:t>Zwrot dokonany</w:t>
      </w:r>
      <w:r>
        <w:t xml:space="preserve">. W przeciwnym wypadku zwrot nie </w:t>
      </w:r>
      <w:r w:rsidR="00147428">
        <w:t>będzie</w:t>
      </w:r>
      <w:r>
        <w:t xml:space="preserve">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B4E9A" w:rsidRDefault="004A50A2" w:rsidP="004B4E9A">
      <w:pPr>
        <w:pStyle w:val="Rysunek"/>
      </w:pPr>
      <w:r>
        <w:rPr>
          <w:noProof/>
          <w:lang w:eastAsia="pl-PL"/>
        </w:rPr>
        <w:drawing>
          <wp:inline distT="0" distB="0" distL="0" distR="0">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4A50A2" w:rsidRDefault="004B4E9A" w:rsidP="004B4E9A">
      <w:pPr>
        <w:pStyle w:val="Legenda"/>
        <w:jc w:val="center"/>
      </w:pPr>
      <w:bookmarkStart w:id="83" w:name="_Toc31544976"/>
      <w:r>
        <w:t xml:space="preserve">Rys. </w:t>
      </w:r>
      <w:fldSimple w:instr=" STYLEREF 1 \s ">
        <w:r w:rsidR="007E176F">
          <w:rPr>
            <w:noProof/>
          </w:rPr>
          <w:t>4</w:t>
        </w:r>
      </w:fldSimple>
      <w:r w:rsidR="007E176F">
        <w:t>.</w:t>
      </w:r>
      <w:fldSimple w:instr=" SEQ Rys. \* ARABIC \s 1 ">
        <w:r w:rsidR="007E176F">
          <w:rPr>
            <w:noProof/>
          </w:rPr>
          <w:t>46</w:t>
        </w:r>
      </w:fldSimple>
      <w:r>
        <w:t xml:space="preserve"> </w:t>
      </w:r>
      <w:r w:rsidRPr="004B4E9A">
        <w:rPr>
          <w:b w:val="0"/>
        </w:rPr>
        <w:t>Historia zwrotów</w:t>
      </w:r>
      <w:bookmarkEnd w:id="83"/>
    </w:p>
    <w:p w:rsidR="008E4A2B" w:rsidRDefault="008E4A2B" w:rsidP="00E72D9D">
      <w:pPr>
        <w:pStyle w:val="Nagwek3"/>
      </w:pPr>
      <w:bookmarkStart w:id="84" w:name="_Toc31539692"/>
      <w:r w:rsidRPr="00C57843">
        <w:t>Dodawanie oraz edytowanie produktów</w:t>
      </w:r>
      <w:bookmarkEnd w:id="84"/>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w:t>
      </w:r>
      <w:r w:rsidR="00223A80">
        <w:t>ę</w:t>
      </w:r>
      <w:r>
        <w:t xml:space="preserve"> produktów, którą chce wyświetlić (rys. 4.4</w:t>
      </w:r>
      <w:r w:rsidR="0050562A">
        <w:t>7</w:t>
      </w:r>
      <w:r>
        <w:t>).</w:t>
      </w:r>
    </w:p>
    <w:p w:rsidR="0050562A" w:rsidRDefault="004A50A2" w:rsidP="0050562A">
      <w:pPr>
        <w:pStyle w:val="Rysunek"/>
        <w:spacing w:line="360" w:lineRule="auto"/>
      </w:pPr>
      <w:r>
        <w:rPr>
          <w:noProof/>
          <w:lang w:eastAsia="pl-PL"/>
        </w:rPr>
        <w:drawing>
          <wp:inline distT="0" distB="0" distL="0" distR="0">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Default="0050562A" w:rsidP="0050562A">
      <w:pPr>
        <w:pStyle w:val="Legenda"/>
        <w:jc w:val="center"/>
      </w:pPr>
      <w:bookmarkStart w:id="85" w:name="_Toc31544977"/>
      <w:r>
        <w:t xml:space="preserve">Rys. </w:t>
      </w:r>
      <w:fldSimple w:instr=" STYLEREF 1 \s ">
        <w:r w:rsidR="007E176F">
          <w:rPr>
            <w:noProof/>
          </w:rPr>
          <w:t>4</w:t>
        </w:r>
      </w:fldSimple>
      <w:r w:rsidR="007E176F">
        <w:t>.</w:t>
      </w:r>
      <w:fldSimple w:instr=" SEQ Rys. \* ARABIC \s 1 ">
        <w:r w:rsidR="007E176F">
          <w:rPr>
            <w:noProof/>
          </w:rPr>
          <w:t>47</w:t>
        </w:r>
      </w:fldSimple>
      <w:r>
        <w:t xml:space="preserve"> </w:t>
      </w:r>
      <w:r w:rsidRPr="0050562A">
        <w:rPr>
          <w:b w:val="0"/>
        </w:rPr>
        <w:t>Lista produktów z kategorii komputery</w:t>
      </w:r>
      <w:bookmarkEnd w:id="85"/>
    </w:p>
    <w:p w:rsidR="004A50A2" w:rsidRDefault="004A50A2" w:rsidP="0050562A">
      <w:pPr>
        <w:pStyle w:val="Tekstpodstawowy"/>
        <w:ind w:firstLine="0"/>
      </w:pPr>
      <w:r>
        <w:t xml:space="preserve">Po prawej stronie znajduje się zielony przycisk </w:t>
      </w:r>
      <w:r w:rsidRPr="00453010">
        <w:rPr>
          <w:i/>
        </w:rPr>
        <w:t>Nowy produkt</w:t>
      </w:r>
      <w:r>
        <w:t>, który przenosi do formularza dodawania nowego produktu (rys. 4.4</w:t>
      </w:r>
      <w:r w:rsidR="0050562A">
        <w:t>8</w:t>
      </w:r>
      <w:r>
        <w:t>).</w:t>
      </w:r>
    </w:p>
    <w:p w:rsidR="0050562A" w:rsidRDefault="004A50A2" w:rsidP="0050562A">
      <w:pPr>
        <w:pStyle w:val="Rysunek"/>
      </w:pPr>
      <w:r>
        <w:rPr>
          <w:noProof/>
          <w:lang w:eastAsia="pl-PL"/>
        </w:rPr>
        <w:lastRenderedPageBreak/>
        <w:drawing>
          <wp:inline distT="0" distB="0" distL="0" distR="0">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50562A" w:rsidP="0050562A">
      <w:pPr>
        <w:pStyle w:val="Legenda"/>
        <w:jc w:val="center"/>
      </w:pPr>
      <w:bookmarkStart w:id="86" w:name="_Toc31544978"/>
      <w:r>
        <w:t xml:space="preserve">Rys. </w:t>
      </w:r>
      <w:fldSimple w:instr=" STYLEREF 1 \s ">
        <w:r w:rsidR="007E176F">
          <w:rPr>
            <w:noProof/>
          </w:rPr>
          <w:t>4</w:t>
        </w:r>
      </w:fldSimple>
      <w:r w:rsidR="007E176F">
        <w:t>.</w:t>
      </w:r>
      <w:fldSimple w:instr=" SEQ Rys. \* ARABIC \s 1 ">
        <w:r w:rsidR="007E176F">
          <w:rPr>
            <w:noProof/>
          </w:rPr>
          <w:t>48</w:t>
        </w:r>
      </w:fldSimple>
      <w:r>
        <w:t xml:space="preserve"> </w:t>
      </w:r>
      <w:r w:rsidRPr="0050562A">
        <w:rPr>
          <w:b w:val="0"/>
        </w:rPr>
        <w:t>Pusty formularz nowego produktu</w:t>
      </w:r>
      <w:bookmarkEnd w:id="86"/>
    </w:p>
    <w:p w:rsidR="004A50A2" w:rsidRDefault="004A50A2" w:rsidP="004A50A2">
      <w:pPr>
        <w:pStyle w:val="Tekstpodstawowy"/>
      </w:pPr>
      <w:r w:rsidRPr="001D52B8">
        <w:t>Aby</w:t>
      </w:r>
      <w:r>
        <w:t xml:space="preserve"> dodać nowy produkt, pracownik powinien najpierw wybrać kategori</w:t>
      </w:r>
      <w:r w:rsidR="00223A80">
        <w:t>ę</w:t>
      </w:r>
      <w:r>
        <w:t xml:space="preserve">. Spowoduje to przeładowanie strony i po prawej stronie </w:t>
      </w:r>
      <w:r w:rsidR="00223A80">
        <w:t xml:space="preserve">pojawią się </w:t>
      </w:r>
      <w:r>
        <w:t>dodatkowe pola formularza ze szczegółowymi cechami produktu (rys. 4.4</w:t>
      </w:r>
      <w:r w:rsidR="0050562A">
        <w:t>9</w:t>
      </w:r>
      <w:r>
        <w:t>).</w:t>
      </w:r>
    </w:p>
    <w:p w:rsidR="0050562A" w:rsidRDefault="004A50A2" w:rsidP="0050562A">
      <w:pPr>
        <w:pStyle w:val="Rysunek"/>
      </w:pPr>
      <w:r>
        <w:rPr>
          <w:noProof/>
          <w:lang w:eastAsia="pl-PL"/>
        </w:rPr>
        <w:lastRenderedPageBreak/>
        <w:drawing>
          <wp:inline distT="0" distB="0" distL="0" distR="0">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50562A" w:rsidP="0050562A">
      <w:pPr>
        <w:pStyle w:val="Legenda"/>
        <w:jc w:val="center"/>
      </w:pPr>
      <w:bookmarkStart w:id="87" w:name="_Toc31544979"/>
      <w:r>
        <w:t xml:space="preserve">Rys. </w:t>
      </w:r>
      <w:fldSimple w:instr=" STYLEREF 1 \s ">
        <w:r w:rsidR="007E176F">
          <w:rPr>
            <w:noProof/>
          </w:rPr>
          <w:t>4</w:t>
        </w:r>
      </w:fldSimple>
      <w:r w:rsidR="007E176F">
        <w:t>.</w:t>
      </w:r>
      <w:fldSimple w:instr=" SEQ Rys. \* ARABIC \s 1 ">
        <w:r w:rsidR="007E176F">
          <w:rPr>
            <w:noProof/>
          </w:rPr>
          <w:t>49</w:t>
        </w:r>
      </w:fldSimple>
      <w:r>
        <w:t xml:space="preserve"> </w:t>
      </w:r>
      <w:r w:rsidRPr="0050562A">
        <w:rPr>
          <w:b w:val="0"/>
        </w:rPr>
        <w:t>Cechy produktu z kategorii laptopy</w:t>
      </w:r>
      <w:bookmarkEnd w:id="87"/>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w:t>
      </w:r>
      <w:r w:rsidR="00E22FCF">
        <w:t xml:space="preserve">już </w:t>
      </w:r>
      <w:r>
        <w:t>istniejącego produktu wygląda podobnie. Pracownik z listy produktów (rys. 4.4</w:t>
      </w:r>
      <w:r w:rsidR="0050562A">
        <w:t>7</w:t>
      </w:r>
      <w:r>
        <w:t xml:space="preserve">) wybiera interesujący go produkt i naciska przycisk </w:t>
      </w:r>
      <w:r w:rsidRPr="009C3AB6">
        <w:rPr>
          <w:i/>
        </w:rPr>
        <w:t>Edytuj</w:t>
      </w:r>
      <w:r w:rsidR="00576845">
        <w:t>. Załaduje się formularz z </w:t>
      </w:r>
      <w:r>
        <w:t>danymi wybranego produktu (rys. 4.</w:t>
      </w:r>
      <w:r w:rsidR="0050562A">
        <w:t>50</w:t>
      </w:r>
      <w:r>
        <w:t>).</w:t>
      </w:r>
    </w:p>
    <w:p w:rsidR="0050562A" w:rsidRDefault="004A50A2" w:rsidP="0050562A">
      <w:pPr>
        <w:pStyle w:val="Rysunek"/>
      </w:pPr>
      <w:r>
        <w:rPr>
          <w:noProof/>
          <w:lang w:eastAsia="pl-PL"/>
        </w:rPr>
        <w:lastRenderedPageBreak/>
        <w:drawing>
          <wp:inline distT="0" distB="0" distL="0" distR="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50562A" w:rsidP="0050562A">
      <w:pPr>
        <w:pStyle w:val="Legenda"/>
        <w:jc w:val="center"/>
      </w:pPr>
      <w:bookmarkStart w:id="88" w:name="_Toc31544980"/>
      <w:r>
        <w:t xml:space="preserve">Rys. </w:t>
      </w:r>
      <w:fldSimple w:instr=" STYLEREF 1 \s ">
        <w:r w:rsidR="007E176F">
          <w:rPr>
            <w:noProof/>
          </w:rPr>
          <w:t>4</w:t>
        </w:r>
      </w:fldSimple>
      <w:r w:rsidR="007E176F">
        <w:t>.</w:t>
      </w:r>
      <w:fldSimple w:instr=" SEQ Rys. \* ARABIC \s 1 ">
        <w:r w:rsidR="007E176F">
          <w:rPr>
            <w:noProof/>
          </w:rPr>
          <w:t>50</w:t>
        </w:r>
      </w:fldSimple>
      <w:r>
        <w:t xml:space="preserve"> </w:t>
      </w:r>
      <w:r w:rsidRPr="0050562A">
        <w:rPr>
          <w:b w:val="0"/>
        </w:rPr>
        <w:t xml:space="preserve">Edycja produktu na podstawie komputera Dell </w:t>
      </w:r>
      <w:proofErr w:type="spellStart"/>
      <w:r w:rsidRPr="0050562A">
        <w:rPr>
          <w:b w:val="0"/>
        </w:rPr>
        <w:t>Vostro</w:t>
      </w:r>
      <w:proofErr w:type="spellEnd"/>
      <w:r w:rsidRPr="0050562A">
        <w:rPr>
          <w:b w:val="0"/>
        </w:rPr>
        <w:t xml:space="preserve"> 3470 i5-8400/8GB</w:t>
      </w:r>
      <w:bookmarkEnd w:id="88"/>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89" w:name="_Toc31539693"/>
      <w:r w:rsidRPr="00C57843">
        <w:t>Inne funkcje panelu administratora</w:t>
      </w:r>
      <w:bookmarkEnd w:id="89"/>
    </w:p>
    <w:p w:rsidR="004A50A2" w:rsidRPr="00892314" w:rsidRDefault="004A50A2" w:rsidP="004A50A2">
      <w:pPr>
        <w:pStyle w:val="Tekstpodstawowy"/>
        <w:ind w:firstLine="0"/>
        <w:rPr>
          <w:rStyle w:val="Pogrubienie"/>
        </w:rPr>
      </w:pPr>
      <w:r w:rsidRPr="00892314">
        <w:rPr>
          <w:rStyle w:val="Pogrubienie"/>
        </w:rPr>
        <w:t>Obsługa dostaw</w:t>
      </w:r>
      <w:r w:rsidR="00E22FCF">
        <w:rPr>
          <w:rStyle w:val="Pogrubienie"/>
        </w:rPr>
        <w:t xml:space="preserve"> do sklepu</w:t>
      </w:r>
      <w:r w:rsidRPr="00892314">
        <w:rPr>
          <w:rStyle w:val="Pogrubienie"/>
        </w:rPr>
        <w:t>.</w:t>
      </w:r>
    </w:p>
    <w:p w:rsidR="004A50A2" w:rsidRDefault="004A50A2" w:rsidP="004A50A2">
      <w:pPr>
        <w:pStyle w:val="Tekstpodstawowy"/>
        <w:rPr>
          <w:rStyle w:val="Pogrubienie"/>
          <w:b w:val="0"/>
          <w:bCs w:val="0"/>
        </w:rPr>
      </w:pPr>
      <w:r>
        <w:rPr>
          <w:rStyle w:val="Pogrubienie"/>
          <w:b w:val="0"/>
          <w:bCs w:val="0"/>
        </w:rPr>
        <w:t>Panel umożliwia stworzenie listy produktów, które sklep chce zamówić. Aby dodać produkt do tej listy pracownik, przeglądając listę produktów (rys. 4.4</w:t>
      </w:r>
      <w:r w:rsidR="00632ED4">
        <w:rPr>
          <w:rStyle w:val="Pogrubienie"/>
          <w:b w:val="0"/>
          <w:bCs w:val="0"/>
        </w:rPr>
        <w:t>7</w:t>
      </w:r>
      <w:r>
        <w:rPr>
          <w:rStyle w:val="Pogrubienie"/>
          <w:b w:val="0"/>
          <w:bCs w:val="0"/>
        </w:rPr>
        <w:t xml:space="preserve">)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w:t>
      </w:r>
      <w:r w:rsidR="00632ED4">
        <w:rPr>
          <w:rStyle w:val="Pogrubienie"/>
          <w:b w:val="0"/>
          <w:bCs w:val="0"/>
        </w:rPr>
        <w:t>51</w:t>
      </w:r>
      <w:r>
        <w:rPr>
          <w:rStyle w:val="Pogrubienie"/>
          <w:b w:val="0"/>
          <w:bCs w:val="0"/>
        </w:rPr>
        <w:t>).</w:t>
      </w:r>
    </w:p>
    <w:p w:rsidR="00632ED4" w:rsidRDefault="004A50A2" w:rsidP="00632ED4">
      <w:pPr>
        <w:pStyle w:val="Rysunek"/>
      </w:pPr>
      <w:r>
        <w:rPr>
          <w:noProof/>
          <w:lang w:eastAsia="pl-PL"/>
        </w:rPr>
        <w:drawing>
          <wp:inline distT="0" distB="0" distL="0" distR="0">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632ED4" w:rsidP="00632ED4">
      <w:pPr>
        <w:pStyle w:val="Legenda"/>
        <w:jc w:val="center"/>
        <w:rPr>
          <w:rStyle w:val="Pogrubienie"/>
          <w:b/>
          <w:bCs/>
        </w:rPr>
      </w:pPr>
      <w:bookmarkStart w:id="90" w:name="_Toc31544981"/>
      <w:r>
        <w:t xml:space="preserve">Rys. </w:t>
      </w:r>
      <w:fldSimple w:instr=" STYLEREF 1 \s ">
        <w:r w:rsidR="007E176F">
          <w:rPr>
            <w:noProof/>
          </w:rPr>
          <w:t>4</w:t>
        </w:r>
      </w:fldSimple>
      <w:r w:rsidR="007E176F">
        <w:t>.</w:t>
      </w:r>
      <w:fldSimple w:instr=" SEQ Rys. \* ARABIC \s 1 ">
        <w:r w:rsidR="007E176F">
          <w:rPr>
            <w:noProof/>
          </w:rPr>
          <w:t>51</w:t>
        </w:r>
      </w:fldSimple>
      <w:r>
        <w:t xml:space="preserve"> </w:t>
      </w:r>
      <w:r w:rsidRPr="00632ED4">
        <w:rPr>
          <w:b w:val="0"/>
        </w:rPr>
        <w:t>Lista dostaw</w:t>
      </w:r>
      <w:bookmarkEnd w:id="90"/>
    </w:p>
    <w:p w:rsidR="004A50A2" w:rsidRDefault="004A50A2" w:rsidP="004A50A2">
      <w:pPr>
        <w:pStyle w:val="Tekstpodstawowy"/>
        <w:ind w:firstLine="0"/>
      </w:pPr>
      <w:r>
        <w:lastRenderedPageBreak/>
        <w:t xml:space="preserve">Podstrona ta wyświetla wszystkie dostawy (niezależnie od ich statusu) w kolejności od najnowszych do najstarszych wraz z podstawowymi informacjami (numer dostawy, data zgłoszenia, dane dostawcy i status). Kliknięcie przycisku </w:t>
      </w:r>
      <w:r w:rsidRPr="0028795E">
        <w:rPr>
          <w:i/>
        </w:rPr>
        <w:t>Nowa dostawa</w:t>
      </w:r>
      <w:r>
        <w:t xml:space="preserve"> przenosi do listy produktów zapisanych do dostawy (rys. 4.5</w:t>
      </w:r>
      <w:r w:rsidR="009205F5">
        <w:t>2</w:t>
      </w:r>
      <w:r>
        <w:t>).</w:t>
      </w:r>
    </w:p>
    <w:p w:rsidR="009205F5" w:rsidRDefault="004A50A2" w:rsidP="009205F5">
      <w:pPr>
        <w:pStyle w:val="Rysunek"/>
      </w:pPr>
      <w:r>
        <w:rPr>
          <w:noProof/>
          <w:lang w:eastAsia="pl-PL"/>
        </w:rPr>
        <w:drawing>
          <wp:inline distT="0" distB="0" distL="0" distR="0">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9205F5" w:rsidP="009205F5">
      <w:pPr>
        <w:pStyle w:val="Legenda"/>
        <w:jc w:val="center"/>
      </w:pPr>
      <w:bookmarkStart w:id="91" w:name="_Toc31544982"/>
      <w:r>
        <w:t xml:space="preserve">Rys. </w:t>
      </w:r>
      <w:fldSimple w:instr=" STYLEREF 1 \s ">
        <w:r w:rsidR="007E176F">
          <w:rPr>
            <w:noProof/>
          </w:rPr>
          <w:t>4</w:t>
        </w:r>
      </w:fldSimple>
      <w:r w:rsidR="007E176F">
        <w:t>.</w:t>
      </w:r>
      <w:fldSimple w:instr=" SEQ Rys. \* ARABIC \s 1 ">
        <w:r w:rsidR="007E176F">
          <w:rPr>
            <w:noProof/>
          </w:rPr>
          <w:t>52</w:t>
        </w:r>
      </w:fldSimple>
      <w:r>
        <w:t xml:space="preserve"> </w:t>
      </w:r>
      <w:r w:rsidRPr="009205F5">
        <w:rPr>
          <w:b w:val="0"/>
        </w:rPr>
        <w:t>Tworzenie nowej dostawy</w:t>
      </w:r>
      <w:bookmarkEnd w:id="91"/>
    </w:p>
    <w:p w:rsidR="004A50A2" w:rsidRDefault="005C7352" w:rsidP="004A50A2">
      <w:pPr>
        <w:pStyle w:val="Tekstpodstawowy"/>
        <w:ind w:firstLine="0"/>
      </w:pPr>
      <w:r>
        <w:t xml:space="preserve">Na </w:t>
      </w:r>
      <w:r w:rsidR="004A50A2">
        <w:t>tym etapie pracownik wybiera z listy dostawcę, u którego będzie zamawiał dostawę (rys. 4.5</w:t>
      </w:r>
      <w:r w:rsidR="009205F5">
        <w:t>3</w:t>
      </w:r>
      <w:r w:rsidR="004A50A2">
        <w:t>).</w:t>
      </w:r>
    </w:p>
    <w:p w:rsidR="009205F5" w:rsidRDefault="004A50A2" w:rsidP="009205F5">
      <w:pPr>
        <w:pStyle w:val="Rysunek"/>
      </w:pPr>
      <w:r>
        <w:rPr>
          <w:noProof/>
          <w:lang w:eastAsia="pl-PL"/>
        </w:rPr>
        <w:drawing>
          <wp:inline distT="0" distB="0" distL="0" distR="0">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9205F5" w:rsidP="009205F5">
      <w:pPr>
        <w:pStyle w:val="Legenda"/>
        <w:jc w:val="center"/>
      </w:pPr>
      <w:bookmarkStart w:id="92" w:name="_Toc31544983"/>
      <w:r>
        <w:t xml:space="preserve">Rys. </w:t>
      </w:r>
      <w:fldSimple w:instr=" STYLEREF 1 \s ">
        <w:r w:rsidR="007E176F">
          <w:rPr>
            <w:noProof/>
          </w:rPr>
          <w:t>4</w:t>
        </w:r>
      </w:fldSimple>
      <w:r w:rsidR="007E176F">
        <w:t>.</w:t>
      </w:r>
      <w:fldSimple w:instr=" SEQ Rys. \* ARABIC \s 1 ">
        <w:r w:rsidR="007E176F">
          <w:rPr>
            <w:noProof/>
          </w:rPr>
          <w:t>53</w:t>
        </w:r>
      </w:fldSimple>
      <w:r>
        <w:t xml:space="preserve"> </w:t>
      </w:r>
      <w:r w:rsidRPr="009205F5">
        <w:rPr>
          <w:b w:val="0"/>
        </w:rPr>
        <w:t>Wybrano dostawcę</w:t>
      </w:r>
      <w:bookmarkEnd w:id="92"/>
    </w:p>
    <w:p w:rsidR="004A50A2" w:rsidRDefault="004A50A2" w:rsidP="004A50A2">
      <w:pPr>
        <w:pStyle w:val="Tekstpodstawowy"/>
        <w:ind w:firstLine="0"/>
      </w:pPr>
      <w:r>
        <w:t>Przed zaakceptowaniem złożenia dostawy można jeszcz</w:t>
      </w:r>
      <w:r w:rsidR="005C7352">
        <w:t>e usuwać produkty z tej listy i </w:t>
      </w:r>
      <w:r>
        <w:t>modyfikować ilość</w:t>
      </w:r>
      <w:r w:rsidR="005C7352">
        <w:t>,</w:t>
      </w:r>
      <w:r>
        <w:t xml:space="preserve">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Kiedy dostawa dotrze do sklepu, pracownik na stronie listy dostaw (rys. 4.</w:t>
      </w:r>
      <w:r w:rsidR="009205F5">
        <w:t>51</w:t>
      </w:r>
      <w:r>
        <w:t>) klika przycisk Edytuj. Następnie zmienia status dostawy (rys.4.5</w:t>
      </w:r>
      <w:r w:rsidR="009205F5">
        <w:t>4</w:t>
      </w:r>
      <w:r>
        <w:t xml:space="preserve">) na </w:t>
      </w:r>
      <w:r w:rsidRPr="00372483">
        <w:rPr>
          <w:i/>
        </w:rPr>
        <w:t>towary dostarczone</w:t>
      </w:r>
      <w:r>
        <w:t xml:space="preserve"> i sprawdza</w:t>
      </w:r>
      <w:r w:rsidR="00BA7FB9">
        <w:t>,</w:t>
      </w:r>
      <w:r>
        <w:t xml:space="preserve"> czy ilość produktów zgadza się z rzeczywistą ilością, która została dostarczona. Jeśli nie</w:t>
      </w:r>
      <w:r w:rsidR="00BA7FB9">
        <w:t>,</w:t>
      </w:r>
      <w:r>
        <w:t xml:space="preserv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9205F5" w:rsidRDefault="004A50A2" w:rsidP="009205F5">
      <w:pPr>
        <w:pStyle w:val="Rysunek"/>
      </w:pPr>
      <w:r>
        <w:rPr>
          <w:noProof/>
          <w:lang w:eastAsia="pl-PL"/>
        </w:rPr>
        <w:drawing>
          <wp:inline distT="0" distB="0" distL="0" distR="0">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9205F5" w:rsidP="009205F5">
      <w:pPr>
        <w:pStyle w:val="Legenda"/>
        <w:jc w:val="center"/>
      </w:pPr>
      <w:bookmarkStart w:id="93" w:name="_Toc31544984"/>
      <w:r>
        <w:t xml:space="preserve">Rys. </w:t>
      </w:r>
      <w:fldSimple w:instr=" STYLEREF 1 \s ">
        <w:r w:rsidR="007E176F">
          <w:rPr>
            <w:noProof/>
          </w:rPr>
          <w:t>4</w:t>
        </w:r>
      </w:fldSimple>
      <w:r w:rsidR="007E176F">
        <w:t>.</w:t>
      </w:r>
      <w:fldSimple w:instr=" SEQ Rys. \* ARABIC \s 1 ">
        <w:r w:rsidR="007E176F">
          <w:rPr>
            <w:noProof/>
          </w:rPr>
          <w:t>54</w:t>
        </w:r>
      </w:fldSimple>
      <w:r>
        <w:t xml:space="preserve"> </w:t>
      </w:r>
      <w:r w:rsidRPr="009205F5">
        <w:rPr>
          <w:b w:val="0"/>
        </w:rPr>
        <w:t>Dostarczona dostawa</w:t>
      </w:r>
      <w:bookmarkEnd w:id="93"/>
    </w:p>
    <w:p w:rsidR="004A50A2" w:rsidRDefault="004A50A2" w:rsidP="004A50A2">
      <w:pPr>
        <w:pStyle w:val="Tekstpodstawowy"/>
      </w:pPr>
      <w:r>
        <w:t>Gdy dane dostawcy się zmienią lub sklep chce korzystać z dostaw od nowej firmy pracownik na stronie listy dostaw (rys. 4.</w:t>
      </w:r>
      <w:r w:rsidR="00632C5B">
        <w:t>51</w:t>
      </w:r>
      <w:r>
        <w:t>) klika przycisk Dostawcy. Wyświetlona zostanie lista wszystkich zapisanych w bazie dostawców (rys. 4.5</w:t>
      </w:r>
      <w:r w:rsidR="00632C5B">
        <w:t>5</w:t>
      </w:r>
      <w:r>
        <w:t xml:space="preserve">). </w:t>
      </w:r>
    </w:p>
    <w:p w:rsidR="00632C5B" w:rsidRDefault="004A50A2" w:rsidP="00632C5B">
      <w:pPr>
        <w:pStyle w:val="Rysunek"/>
      </w:pPr>
      <w:r>
        <w:rPr>
          <w:noProof/>
          <w:lang w:eastAsia="pl-PL"/>
        </w:rPr>
        <w:drawing>
          <wp:inline distT="0" distB="0" distL="0" distR="0">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632C5B" w:rsidP="00632C5B">
      <w:pPr>
        <w:pStyle w:val="Legenda"/>
        <w:jc w:val="center"/>
      </w:pPr>
      <w:bookmarkStart w:id="94" w:name="_Toc31544985"/>
      <w:r>
        <w:t xml:space="preserve">Rys. </w:t>
      </w:r>
      <w:fldSimple w:instr=" STYLEREF 1 \s ">
        <w:r w:rsidR="007E176F">
          <w:rPr>
            <w:noProof/>
          </w:rPr>
          <w:t>4</w:t>
        </w:r>
      </w:fldSimple>
      <w:r w:rsidR="007E176F">
        <w:t>.</w:t>
      </w:r>
      <w:fldSimple w:instr=" SEQ Rys. \* ARABIC \s 1 ">
        <w:r w:rsidR="007E176F">
          <w:rPr>
            <w:noProof/>
          </w:rPr>
          <w:t>55</w:t>
        </w:r>
      </w:fldSimple>
      <w:r>
        <w:t xml:space="preserve"> </w:t>
      </w:r>
      <w:r w:rsidRPr="00632C5B">
        <w:rPr>
          <w:b w:val="0"/>
        </w:rPr>
        <w:t>Lista dostawców</w:t>
      </w:r>
      <w:bookmarkEnd w:id="94"/>
    </w:p>
    <w:p w:rsidR="004A50A2" w:rsidRDefault="004A50A2" w:rsidP="004A50A2">
      <w:pPr>
        <w:pStyle w:val="Tekstpodstawowy"/>
        <w:ind w:firstLine="0"/>
      </w:pPr>
      <w:r>
        <w:t xml:space="preserve">Przycisk </w:t>
      </w:r>
      <w:r w:rsidRPr="00DC1B00">
        <w:rPr>
          <w:i/>
        </w:rPr>
        <w:t>Nowy dostawca</w:t>
      </w:r>
      <w:r>
        <w:t xml:space="preserve"> przenosi do formularza (rys. 4.5</w:t>
      </w:r>
      <w:r w:rsidR="00044AFC">
        <w:t>6</w:t>
      </w:r>
      <w:r>
        <w:t xml:space="preserve">). Uzupełnienie pól i wciśnięcie przycisku </w:t>
      </w:r>
      <w:r w:rsidRPr="00DC1B00">
        <w:rPr>
          <w:i/>
        </w:rPr>
        <w:t>Zapisz</w:t>
      </w:r>
      <w:r>
        <w:t xml:space="preserve"> dodaje nowego dostawcę do bazy.</w:t>
      </w:r>
    </w:p>
    <w:p w:rsidR="00044AFC" w:rsidRDefault="004A50A2" w:rsidP="00044AFC">
      <w:pPr>
        <w:pStyle w:val="Rysunek"/>
      </w:pPr>
      <w:r>
        <w:rPr>
          <w:noProof/>
          <w:lang w:eastAsia="pl-PL"/>
        </w:rPr>
        <w:lastRenderedPageBreak/>
        <w:drawing>
          <wp:inline distT="0" distB="0" distL="0" distR="0">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044AFC" w:rsidP="00044AFC">
      <w:pPr>
        <w:pStyle w:val="Legenda"/>
        <w:jc w:val="center"/>
      </w:pPr>
      <w:bookmarkStart w:id="95" w:name="_Toc31544986"/>
      <w:r>
        <w:t xml:space="preserve">Rys. </w:t>
      </w:r>
      <w:fldSimple w:instr=" STYLEREF 1 \s ">
        <w:r w:rsidR="007E176F">
          <w:rPr>
            <w:noProof/>
          </w:rPr>
          <w:t>4</w:t>
        </w:r>
      </w:fldSimple>
      <w:r w:rsidR="007E176F">
        <w:t>.</w:t>
      </w:r>
      <w:fldSimple w:instr=" SEQ Rys. \* ARABIC \s 1 ">
        <w:r w:rsidR="007E176F">
          <w:rPr>
            <w:noProof/>
          </w:rPr>
          <w:t>56</w:t>
        </w:r>
      </w:fldSimple>
      <w:r>
        <w:t xml:space="preserve"> </w:t>
      </w:r>
      <w:r w:rsidRPr="00044AFC">
        <w:rPr>
          <w:b w:val="0"/>
        </w:rPr>
        <w:t>Formularz dodawania dostawcy</w:t>
      </w:r>
      <w:bookmarkEnd w:id="95"/>
    </w:p>
    <w:p w:rsidR="004A50A2" w:rsidRDefault="004A50A2" w:rsidP="004A50A2">
      <w:pPr>
        <w:pStyle w:val="Tekstpodstawowy"/>
        <w:ind w:firstLine="0"/>
      </w:pPr>
      <w:r>
        <w:t>W przypadku kliknięcia przycisku Edytuj (rys. 4.5</w:t>
      </w:r>
      <w:r w:rsidR="00044AFC">
        <w:t>5</w:t>
      </w:r>
      <w:r>
        <w:t>), pracownik zobaczy taki sam formularz jak na rys 4.5</w:t>
      </w:r>
      <w:r w:rsidR="00044AFC">
        <w:t>6</w:t>
      </w:r>
      <w:r>
        <w:t xml:space="preserve">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Lista zgłoszeń (rys. 4.5</w:t>
      </w:r>
      <w:r w:rsidR="00B44747">
        <w:t>7</w:t>
      </w:r>
      <w:r>
        <w:t xml:space="preserve">)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w:t>
      </w:r>
      <w:r w:rsidR="003102D3">
        <w:t>nie o potwierdzenie akcji (rys. </w:t>
      </w:r>
      <w:r>
        <w:t>4.5</w:t>
      </w:r>
      <w:r w:rsidR="00B44747">
        <w:t>8</w:t>
      </w:r>
      <w:r>
        <w:t>). Kliknięcie OK blokuje dany temat i klient już nie może w nim napisać nowej wiadomości. Tematy zablokowane nie wyświetlają się na liście zgłoszeń.</w:t>
      </w:r>
    </w:p>
    <w:p w:rsidR="00B44747" w:rsidRDefault="004A50A2" w:rsidP="00B44747">
      <w:pPr>
        <w:pStyle w:val="Rysunek"/>
      </w:pPr>
      <w:r>
        <w:rPr>
          <w:noProof/>
          <w:lang w:eastAsia="pl-PL"/>
        </w:rPr>
        <w:drawing>
          <wp:inline distT="0" distB="0" distL="0" distR="0">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Pr="00B44747" w:rsidRDefault="00B44747" w:rsidP="00B44747">
      <w:pPr>
        <w:pStyle w:val="Legenda"/>
        <w:jc w:val="center"/>
        <w:rPr>
          <w:b w:val="0"/>
          <w:sz w:val="24"/>
          <w:szCs w:val="22"/>
        </w:rPr>
      </w:pPr>
      <w:bookmarkStart w:id="96" w:name="_Toc31544987"/>
      <w:r>
        <w:t xml:space="preserve">Rys. </w:t>
      </w:r>
      <w:fldSimple w:instr=" STYLEREF 1 \s ">
        <w:r w:rsidR="007E176F">
          <w:rPr>
            <w:noProof/>
          </w:rPr>
          <w:t>4</w:t>
        </w:r>
      </w:fldSimple>
      <w:r w:rsidR="007E176F">
        <w:t>.</w:t>
      </w:r>
      <w:fldSimple w:instr=" SEQ Rys. \* ARABIC \s 1 ">
        <w:r w:rsidR="007E176F">
          <w:rPr>
            <w:noProof/>
          </w:rPr>
          <w:t>57</w:t>
        </w:r>
      </w:fldSimple>
      <w:r>
        <w:t xml:space="preserve"> </w:t>
      </w:r>
      <w:r w:rsidRPr="00B44747">
        <w:rPr>
          <w:b w:val="0"/>
        </w:rPr>
        <w:t>Lista zgłoszeń</w:t>
      </w:r>
      <w:bookmarkEnd w:id="96"/>
    </w:p>
    <w:p w:rsidR="00B44747" w:rsidRDefault="004A50A2" w:rsidP="00B44747">
      <w:pPr>
        <w:pStyle w:val="Rysunek"/>
      </w:pPr>
      <w:r>
        <w:rPr>
          <w:noProof/>
          <w:lang w:eastAsia="pl-PL"/>
        </w:rPr>
        <w:lastRenderedPageBreak/>
        <w:drawing>
          <wp:inline distT="0" distB="0" distL="0" distR="0">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Default="00B44747" w:rsidP="00B44747">
      <w:pPr>
        <w:pStyle w:val="Legenda"/>
        <w:jc w:val="center"/>
      </w:pPr>
      <w:bookmarkStart w:id="97" w:name="_Toc31544988"/>
      <w:r>
        <w:t xml:space="preserve">Rys. </w:t>
      </w:r>
      <w:fldSimple w:instr=" STYLEREF 1 \s ">
        <w:r w:rsidR="007E176F">
          <w:rPr>
            <w:noProof/>
          </w:rPr>
          <w:t>4</w:t>
        </w:r>
      </w:fldSimple>
      <w:r w:rsidR="007E176F">
        <w:t>.</w:t>
      </w:r>
      <w:fldSimple w:instr=" SEQ Rys. \* ARABIC \s 1 ">
        <w:r w:rsidR="007E176F">
          <w:rPr>
            <w:noProof/>
          </w:rPr>
          <w:t>58</w:t>
        </w:r>
      </w:fldSimple>
      <w:r>
        <w:t xml:space="preserve"> </w:t>
      </w:r>
      <w:r w:rsidRPr="00B44747">
        <w:rPr>
          <w:b w:val="0"/>
        </w:rPr>
        <w:t>Potwierdzenie blokady tematu</w:t>
      </w:r>
      <w:bookmarkEnd w:id="97"/>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w:t>
      </w:r>
      <w:r w:rsidR="00BA7FB9">
        <w:t xml:space="preserve">korespondencję </w:t>
      </w:r>
      <w:r>
        <w:t>(rys. 4.5</w:t>
      </w:r>
      <w:r w:rsidR="00B44747">
        <w:t>9</w:t>
      </w:r>
      <w:r>
        <w:t>).</w:t>
      </w:r>
    </w:p>
    <w:p w:rsidR="00B44747" w:rsidRDefault="004A50A2" w:rsidP="00B44747">
      <w:pPr>
        <w:pStyle w:val="Rysunek"/>
      </w:pPr>
      <w:r>
        <w:rPr>
          <w:noProof/>
          <w:lang w:eastAsia="pl-PL"/>
        </w:rPr>
        <w:drawing>
          <wp:inline distT="0" distB="0" distL="0" distR="0">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B44747" w:rsidP="00B44747">
      <w:pPr>
        <w:pStyle w:val="Legenda"/>
        <w:jc w:val="center"/>
      </w:pPr>
      <w:bookmarkStart w:id="98" w:name="_Toc31544989"/>
      <w:r>
        <w:t xml:space="preserve">Rys. </w:t>
      </w:r>
      <w:fldSimple w:instr=" STYLEREF 1 \s ">
        <w:r w:rsidR="007E176F">
          <w:rPr>
            <w:noProof/>
          </w:rPr>
          <w:t>4</w:t>
        </w:r>
      </w:fldSimple>
      <w:r w:rsidR="007E176F">
        <w:t>.</w:t>
      </w:r>
      <w:fldSimple w:instr=" SEQ Rys. \* ARABIC \s 1 ">
        <w:r w:rsidR="007E176F">
          <w:rPr>
            <w:noProof/>
          </w:rPr>
          <w:t>59</w:t>
        </w:r>
      </w:fldSimple>
      <w:r>
        <w:t xml:space="preserve"> </w:t>
      </w:r>
      <w:r w:rsidRPr="00B44747">
        <w:rPr>
          <w:b w:val="0"/>
        </w:rPr>
        <w:t>Konwersacja</w:t>
      </w:r>
      <w:bookmarkEnd w:id="98"/>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w:t>
      </w:r>
      <w:r w:rsidR="003102D3">
        <w:rPr>
          <w:rStyle w:val="Pogrubienie"/>
          <w:b w:val="0"/>
          <w:bCs w:val="0"/>
        </w:rPr>
        <w:t>ostęp do panelu płatności (rys. </w:t>
      </w:r>
      <w:r>
        <w:rPr>
          <w:rStyle w:val="Pogrubienie"/>
          <w:b w:val="0"/>
          <w:bCs w:val="0"/>
        </w:rPr>
        <w:t>4.</w:t>
      </w:r>
      <w:r w:rsidR="005E7080">
        <w:rPr>
          <w:rStyle w:val="Pogrubienie"/>
          <w:b w:val="0"/>
          <w:bCs w:val="0"/>
        </w:rPr>
        <w:t>60</w:t>
      </w:r>
      <w:r>
        <w:rPr>
          <w:rStyle w:val="Pogrubienie"/>
          <w:b w:val="0"/>
          <w:bCs w:val="0"/>
        </w:rPr>
        <w:t xml:space="preserve">),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sidR="00A47DA4">
        <w:rPr>
          <w:rStyle w:val="Pogrubienie"/>
          <w:b w:val="0"/>
          <w:bCs w:val="0"/>
          <w:i/>
        </w:rPr>
        <w:t>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5E7080" w:rsidRDefault="004A50A2" w:rsidP="005E7080">
      <w:pPr>
        <w:pStyle w:val="Rysunek"/>
      </w:pPr>
      <w:r>
        <w:rPr>
          <w:noProof/>
          <w:lang w:eastAsia="pl-PL"/>
        </w:rPr>
        <w:lastRenderedPageBreak/>
        <w:drawing>
          <wp:inline distT="0" distB="0" distL="0" distR="0">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5E7080" w:rsidP="005E7080">
      <w:pPr>
        <w:pStyle w:val="Legenda"/>
        <w:jc w:val="center"/>
        <w:rPr>
          <w:rStyle w:val="Pogrubienie"/>
          <w:b/>
          <w:bCs/>
        </w:rPr>
      </w:pPr>
      <w:bookmarkStart w:id="99" w:name="_Toc31544990"/>
      <w:r>
        <w:t xml:space="preserve">Rys. </w:t>
      </w:r>
      <w:fldSimple w:instr=" STYLEREF 1 \s ">
        <w:r w:rsidR="007E176F">
          <w:rPr>
            <w:noProof/>
          </w:rPr>
          <w:t>4</w:t>
        </w:r>
      </w:fldSimple>
      <w:r w:rsidR="007E176F">
        <w:t>.</w:t>
      </w:r>
      <w:fldSimple w:instr=" SEQ Rys. \* ARABIC \s 1 ">
        <w:r w:rsidR="007E176F">
          <w:rPr>
            <w:noProof/>
          </w:rPr>
          <w:t>60</w:t>
        </w:r>
      </w:fldSimple>
      <w:r>
        <w:t xml:space="preserve"> </w:t>
      </w:r>
      <w:r w:rsidRPr="005E7080">
        <w:rPr>
          <w:b w:val="0"/>
        </w:rPr>
        <w:t>Panel płatności</w:t>
      </w:r>
      <w:bookmarkEnd w:id="99"/>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w:t>
      </w:r>
      <w:r w:rsidR="005E7080">
        <w:rPr>
          <w:rStyle w:val="Pogrubienie"/>
          <w:b w:val="0"/>
          <w:bCs w:val="0"/>
        </w:rPr>
        <w:t>61</w:t>
      </w:r>
      <w:r>
        <w:rPr>
          <w:rStyle w:val="Pogrubienie"/>
          <w:b w:val="0"/>
          <w:bCs w:val="0"/>
        </w:rPr>
        <w:t>).</w:t>
      </w:r>
    </w:p>
    <w:p w:rsidR="005E7080" w:rsidRDefault="004A50A2" w:rsidP="005E7080">
      <w:pPr>
        <w:pStyle w:val="Rysunek"/>
      </w:pPr>
      <w:r>
        <w:rPr>
          <w:noProof/>
          <w:lang w:eastAsia="pl-PL"/>
        </w:rPr>
        <w:drawing>
          <wp:inline distT="0" distB="0" distL="0" distR="0">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5E7080" w:rsidP="005E7080">
      <w:pPr>
        <w:pStyle w:val="Legenda"/>
        <w:jc w:val="center"/>
        <w:rPr>
          <w:rStyle w:val="Pogrubienie"/>
          <w:b/>
          <w:bCs/>
        </w:rPr>
      </w:pPr>
      <w:bookmarkStart w:id="100" w:name="_Toc31544991"/>
      <w:r>
        <w:t xml:space="preserve">Rys. </w:t>
      </w:r>
      <w:fldSimple w:instr=" STYLEREF 1 \s ">
        <w:r w:rsidR="007E176F">
          <w:rPr>
            <w:noProof/>
          </w:rPr>
          <w:t>4</w:t>
        </w:r>
      </w:fldSimple>
      <w:r w:rsidR="007E176F">
        <w:t>.</w:t>
      </w:r>
      <w:fldSimple w:instr=" SEQ Rys. \* ARABIC \s 1 ">
        <w:r w:rsidR="007E176F">
          <w:rPr>
            <w:noProof/>
          </w:rPr>
          <w:t>61</w:t>
        </w:r>
      </w:fldSimple>
      <w:r>
        <w:t xml:space="preserve"> </w:t>
      </w:r>
      <w:r w:rsidRPr="005E7080">
        <w:rPr>
          <w:b w:val="0"/>
        </w:rPr>
        <w:t>Lista rabatów</w:t>
      </w:r>
      <w:bookmarkEnd w:id="100"/>
    </w:p>
    <w:p w:rsidR="004A50A2" w:rsidRDefault="004A50A2" w:rsidP="004A50A2">
      <w:pPr>
        <w:pStyle w:val="Tekstpodstawowy"/>
        <w:ind w:firstLine="0"/>
      </w:pPr>
      <w:r>
        <w:t xml:space="preserve">Nowy kod tworzy się za pomocą przycisku </w:t>
      </w:r>
      <w:r w:rsidRPr="0057601D">
        <w:rPr>
          <w:i/>
        </w:rPr>
        <w:t>Nowy kod rabatowy</w:t>
      </w:r>
      <w:r>
        <w:t>. Jego kliknięcie wyświetla formularz (rys. 4.6</w:t>
      </w:r>
      <w:r w:rsidR="00AA05DB">
        <w:t>2</w:t>
      </w:r>
      <w:r>
        <w:t xml:space="preserve">) z polami: </w:t>
      </w:r>
      <w:r w:rsidRPr="008254F9">
        <w:rPr>
          <w:i/>
        </w:rPr>
        <w:t>kod rabatowy</w:t>
      </w:r>
      <w:r>
        <w:t xml:space="preserve">, </w:t>
      </w:r>
      <w:r w:rsidRPr="008254F9">
        <w:rPr>
          <w:i/>
        </w:rPr>
        <w:t>status</w:t>
      </w:r>
      <w:r>
        <w:t xml:space="preserve"> i </w:t>
      </w:r>
      <w:r w:rsidRPr="008254F9">
        <w:rPr>
          <w:i/>
        </w:rPr>
        <w:t>procent</w:t>
      </w:r>
      <w:r w:rsidR="000B3039">
        <w:t>. Uzupełnienie tych pól i </w:t>
      </w:r>
      <w:r>
        <w:t xml:space="preserve">wciśnięcie przycisku </w:t>
      </w:r>
      <w:r w:rsidRPr="008254F9">
        <w:rPr>
          <w:i/>
        </w:rPr>
        <w:t>Zapisz</w:t>
      </w:r>
      <w:r>
        <w:t xml:space="preserve"> doda dane do bazy.</w:t>
      </w:r>
    </w:p>
    <w:p w:rsidR="00AA05DB" w:rsidRDefault="004A50A2" w:rsidP="00AA05DB">
      <w:pPr>
        <w:pStyle w:val="Rysunek"/>
      </w:pPr>
      <w:r>
        <w:rPr>
          <w:noProof/>
          <w:lang w:eastAsia="pl-PL"/>
        </w:rPr>
        <w:drawing>
          <wp:inline distT="0" distB="0" distL="0" distR="0">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AA05DB" w:rsidP="00AA05DB">
      <w:pPr>
        <w:pStyle w:val="Legenda"/>
        <w:jc w:val="center"/>
      </w:pPr>
      <w:bookmarkStart w:id="101" w:name="_Toc31544992"/>
      <w:r>
        <w:t xml:space="preserve">Rys. </w:t>
      </w:r>
      <w:fldSimple w:instr=" STYLEREF 1 \s ">
        <w:r w:rsidR="007E176F">
          <w:rPr>
            <w:noProof/>
          </w:rPr>
          <w:t>4</w:t>
        </w:r>
      </w:fldSimple>
      <w:r w:rsidR="007E176F">
        <w:t>.</w:t>
      </w:r>
      <w:fldSimple w:instr=" SEQ Rys. \* ARABIC \s 1 ">
        <w:r w:rsidR="007E176F">
          <w:rPr>
            <w:noProof/>
          </w:rPr>
          <w:t>62</w:t>
        </w:r>
      </w:fldSimple>
      <w:r>
        <w:t xml:space="preserve"> </w:t>
      </w:r>
      <w:r w:rsidRPr="00AA05DB">
        <w:rPr>
          <w:b w:val="0"/>
        </w:rPr>
        <w:t>Formularz nowego kodu rabatowego</w:t>
      </w:r>
      <w:bookmarkEnd w:id="101"/>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w:t>
      </w:r>
      <w:r w:rsidR="00AA05DB">
        <w:rPr>
          <w:rStyle w:val="Pogrubienie"/>
          <w:b w:val="0"/>
          <w:bCs w:val="0"/>
        </w:rPr>
        <w:t>3</w:t>
      </w:r>
      <w:r>
        <w:rPr>
          <w:rStyle w:val="Pogrubienie"/>
          <w:b w:val="0"/>
          <w:bCs w:val="0"/>
        </w:rPr>
        <w:t xml:space="preserve">) takimi jak: numer, imię i nazwisko, nazwa firmy i adres e-mail. </w:t>
      </w:r>
    </w:p>
    <w:p w:rsidR="00AA05DB" w:rsidRDefault="004A50A2" w:rsidP="00AA05DB">
      <w:pPr>
        <w:pStyle w:val="Rysunek"/>
      </w:pPr>
      <w:r>
        <w:rPr>
          <w:noProof/>
          <w:lang w:eastAsia="pl-PL"/>
        </w:rPr>
        <w:drawing>
          <wp:inline distT="0" distB="0" distL="0" distR="0">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AA05DB" w:rsidP="00AA05DB">
      <w:pPr>
        <w:pStyle w:val="Legenda"/>
        <w:jc w:val="center"/>
        <w:rPr>
          <w:rStyle w:val="Pogrubienie"/>
          <w:b/>
          <w:bCs/>
        </w:rPr>
      </w:pPr>
      <w:bookmarkStart w:id="102" w:name="_Toc31544993"/>
      <w:r>
        <w:t xml:space="preserve">Rys. </w:t>
      </w:r>
      <w:fldSimple w:instr=" STYLEREF 1 \s ">
        <w:r w:rsidR="007E176F">
          <w:rPr>
            <w:noProof/>
          </w:rPr>
          <w:t>4</w:t>
        </w:r>
      </w:fldSimple>
      <w:r w:rsidR="007E176F">
        <w:t>.</w:t>
      </w:r>
      <w:fldSimple w:instr=" SEQ Rys. \* ARABIC \s 1 ">
        <w:r w:rsidR="007E176F">
          <w:rPr>
            <w:noProof/>
          </w:rPr>
          <w:t>63</w:t>
        </w:r>
      </w:fldSimple>
      <w:r>
        <w:t xml:space="preserve"> </w:t>
      </w:r>
      <w:r w:rsidRPr="00AA05DB">
        <w:rPr>
          <w:b w:val="0"/>
        </w:rPr>
        <w:t>Lista klientów</w:t>
      </w:r>
      <w:bookmarkEnd w:id="102"/>
    </w:p>
    <w:p w:rsidR="004A50A2" w:rsidRDefault="004A50A2" w:rsidP="004A50A2">
      <w:pPr>
        <w:pStyle w:val="Tekstpodstawowy"/>
        <w:ind w:firstLine="0"/>
      </w:pPr>
      <w:r>
        <w:t xml:space="preserve">Więcej informacji można uzyskać klikając odnośnik </w:t>
      </w:r>
      <w:r w:rsidRPr="008254F9">
        <w:rPr>
          <w:i/>
        </w:rPr>
        <w:t>szczegóły i edycja danych</w:t>
      </w:r>
      <w:r>
        <w:t>. Zostanie wtedy wyświetlony profil klienta (rys. 4.6</w:t>
      </w:r>
      <w:r w:rsidR="00F51F0D">
        <w:t>4</w:t>
      </w:r>
      <w:r>
        <w:t xml:space="preserve">),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w:t>
      </w:r>
      <w:r w:rsidR="00F51F0D">
        <w:t>5</w:t>
      </w:r>
      <w:r>
        <w:t xml:space="preserve">). </w:t>
      </w:r>
    </w:p>
    <w:p w:rsidR="00F51F0D" w:rsidRDefault="004A50A2" w:rsidP="00F51F0D">
      <w:pPr>
        <w:pStyle w:val="Rysunek"/>
      </w:pPr>
      <w:r>
        <w:rPr>
          <w:noProof/>
          <w:lang w:eastAsia="pl-PL"/>
        </w:rPr>
        <w:lastRenderedPageBreak/>
        <w:drawing>
          <wp:inline distT="0" distB="0" distL="0" distR="0">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Default="00F51F0D" w:rsidP="00F51F0D">
      <w:pPr>
        <w:pStyle w:val="Legenda"/>
        <w:jc w:val="center"/>
      </w:pPr>
      <w:bookmarkStart w:id="103" w:name="_Toc31544994"/>
      <w:r>
        <w:t xml:space="preserve">Rys. </w:t>
      </w:r>
      <w:fldSimple w:instr=" STYLEREF 1 \s ">
        <w:r w:rsidR="007E176F">
          <w:rPr>
            <w:noProof/>
          </w:rPr>
          <w:t>4</w:t>
        </w:r>
      </w:fldSimple>
      <w:r w:rsidR="007E176F">
        <w:t>.</w:t>
      </w:r>
      <w:fldSimple w:instr=" SEQ Rys. \* ARABIC \s 1 ">
        <w:r w:rsidR="007E176F">
          <w:rPr>
            <w:noProof/>
          </w:rPr>
          <w:t>64</w:t>
        </w:r>
      </w:fldSimple>
      <w:r>
        <w:t xml:space="preserve"> </w:t>
      </w:r>
      <w:r w:rsidRPr="00F51F0D">
        <w:rPr>
          <w:b w:val="0"/>
        </w:rPr>
        <w:t>Profil klienta</w:t>
      </w:r>
      <w:bookmarkEnd w:id="103"/>
    </w:p>
    <w:p w:rsidR="00F51F0D" w:rsidRDefault="004A50A2" w:rsidP="00F51F0D">
      <w:pPr>
        <w:pStyle w:val="Rysunek"/>
      </w:pPr>
      <w:r>
        <w:rPr>
          <w:noProof/>
          <w:lang w:eastAsia="pl-PL"/>
        </w:rPr>
        <w:drawing>
          <wp:inline distT="0" distB="0" distL="0" distR="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F51F0D" w:rsidP="00F51F0D">
      <w:pPr>
        <w:pStyle w:val="Legenda"/>
        <w:jc w:val="center"/>
      </w:pPr>
      <w:bookmarkStart w:id="104" w:name="_Toc31544995"/>
      <w:r>
        <w:t xml:space="preserve">Rys. </w:t>
      </w:r>
      <w:fldSimple w:instr=" STYLEREF 1 \s ">
        <w:r w:rsidR="007E176F">
          <w:rPr>
            <w:noProof/>
          </w:rPr>
          <w:t>4</w:t>
        </w:r>
      </w:fldSimple>
      <w:r w:rsidR="007E176F">
        <w:t>.</w:t>
      </w:r>
      <w:fldSimple w:instr=" SEQ Rys. \* ARABIC \s 1 ">
        <w:r w:rsidR="007E176F">
          <w:rPr>
            <w:noProof/>
          </w:rPr>
          <w:t>65</w:t>
        </w:r>
      </w:fldSimple>
      <w:r>
        <w:t xml:space="preserve"> </w:t>
      </w:r>
      <w:r w:rsidRPr="00F51F0D">
        <w:rPr>
          <w:b w:val="0"/>
        </w:rPr>
        <w:t>Historia zamówień klienta nr 57</w:t>
      </w:r>
      <w:bookmarkEnd w:id="104"/>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Konta z uprawnieniami administrator</w:t>
      </w:r>
      <w:r w:rsidR="00C213E1">
        <w:t>a</w:t>
      </w:r>
      <w:r>
        <w:t xml:space="preserve"> mają dostęp do dodawania i edytowania kont pracowników. Do listy pracowników (rys. 4.6</w:t>
      </w:r>
      <w:r w:rsidR="00F51F0D">
        <w:t>6</w:t>
      </w:r>
      <w:r>
        <w:t xml:space="preserve">) przechodzi się za pomocą przycisku </w:t>
      </w:r>
      <w:r w:rsidRPr="007067A1">
        <w:rPr>
          <w:i/>
        </w:rPr>
        <w:t>Pracownicy</w:t>
      </w:r>
      <w:r>
        <w:t xml:space="preserve">. </w:t>
      </w:r>
    </w:p>
    <w:p w:rsidR="00E03F3E" w:rsidRDefault="004A50A2" w:rsidP="00E03F3E">
      <w:pPr>
        <w:pStyle w:val="Rysunek"/>
      </w:pPr>
      <w:r>
        <w:rPr>
          <w:noProof/>
          <w:lang w:eastAsia="pl-PL"/>
        </w:rPr>
        <w:lastRenderedPageBreak/>
        <w:drawing>
          <wp:inline distT="0" distB="0" distL="0" distR="0">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E03F3E" w:rsidP="00E03F3E">
      <w:pPr>
        <w:pStyle w:val="Legenda"/>
        <w:jc w:val="center"/>
      </w:pPr>
      <w:bookmarkStart w:id="105" w:name="_Toc31544996"/>
      <w:r>
        <w:t xml:space="preserve">Rys. </w:t>
      </w:r>
      <w:fldSimple w:instr=" STYLEREF 1 \s ">
        <w:r w:rsidR="007E176F">
          <w:rPr>
            <w:noProof/>
          </w:rPr>
          <w:t>4</w:t>
        </w:r>
      </w:fldSimple>
      <w:r w:rsidR="007E176F">
        <w:t>.</w:t>
      </w:r>
      <w:fldSimple w:instr=" SEQ Rys. \* ARABIC \s 1 ">
        <w:r w:rsidR="007E176F">
          <w:rPr>
            <w:noProof/>
          </w:rPr>
          <w:t>66</w:t>
        </w:r>
      </w:fldSimple>
      <w:r>
        <w:t xml:space="preserve"> </w:t>
      </w:r>
      <w:r w:rsidRPr="00E03F3E">
        <w:rPr>
          <w:b w:val="0"/>
        </w:rPr>
        <w:t>Lista pracowników</w:t>
      </w:r>
      <w:bookmarkEnd w:id="105"/>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Spowoduje to przekierowanie do strony z formularzem (rys 4.6</w:t>
      </w:r>
      <w:r w:rsidR="007E176F">
        <w:t>7</w:t>
      </w:r>
      <w:r>
        <w:t xml:space="preserve">). Po uzupełnieniu pól i wciśnięciu przycisku </w:t>
      </w:r>
      <w:r w:rsidRPr="00DB3EB7">
        <w:rPr>
          <w:i/>
        </w:rPr>
        <w:t>Aktualizuj</w:t>
      </w:r>
      <w:r>
        <w:t xml:space="preserve"> konto zostanie stworzone.</w:t>
      </w:r>
    </w:p>
    <w:p w:rsidR="007E176F" w:rsidRDefault="004A50A2" w:rsidP="007E176F">
      <w:pPr>
        <w:pStyle w:val="Rysunek"/>
      </w:pPr>
      <w:r>
        <w:rPr>
          <w:noProof/>
          <w:lang w:eastAsia="pl-PL"/>
        </w:rPr>
        <w:drawing>
          <wp:inline distT="0" distB="0" distL="0" distR="0">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Default="007E176F" w:rsidP="007E176F">
      <w:pPr>
        <w:pStyle w:val="Legenda"/>
        <w:jc w:val="center"/>
      </w:pPr>
      <w:bookmarkStart w:id="106" w:name="_Toc31544997"/>
      <w:r>
        <w:t xml:space="preserve">Rys. </w:t>
      </w:r>
      <w:fldSimple w:instr=" STYLEREF 1 \s ">
        <w:r>
          <w:rPr>
            <w:noProof/>
          </w:rPr>
          <w:t>4</w:t>
        </w:r>
      </w:fldSimple>
      <w:r>
        <w:t>.</w:t>
      </w:r>
      <w:fldSimple w:instr=" SEQ Rys. \* ARABIC \s 1 ">
        <w:r>
          <w:rPr>
            <w:noProof/>
          </w:rPr>
          <w:t>67</w:t>
        </w:r>
      </w:fldSimple>
      <w:r>
        <w:t xml:space="preserve"> </w:t>
      </w:r>
      <w:r w:rsidRPr="007E176F">
        <w:rPr>
          <w:b w:val="0"/>
        </w:rPr>
        <w:t>Formularz dodawania/edytowania konta pracownika</w:t>
      </w:r>
      <w:bookmarkEnd w:id="106"/>
    </w:p>
    <w:p w:rsidR="004A50A2" w:rsidRDefault="004A50A2" w:rsidP="004A50A2">
      <w:pPr>
        <w:pStyle w:val="Tekstpodstawowy"/>
      </w:pPr>
      <w:r>
        <w:t>Jeśli administrator chce zmienić uprawnienia pracownikowi lub zaktualizować jego dane</w:t>
      </w:r>
      <w:r w:rsidR="00C213E1">
        <w:t>,</w:t>
      </w:r>
      <w:r>
        <w:t xml:space="preserve"> to na liście pracowników klika przycisk </w:t>
      </w:r>
      <w:r w:rsidRPr="00DB3EB7">
        <w:rPr>
          <w:i/>
        </w:rPr>
        <w:t>Edytuj</w:t>
      </w:r>
      <w:r>
        <w:t>. Wyświetlony zostanie formularz (rys. 4.6</w:t>
      </w:r>
      <w:r w:rsidR="007E176F">
        <w:t>8</w:t>
      </w:r>
      <w:r>
        <w:t xml:space="preserve">)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W górnej części każdej strony znajduje się pasek z wyszukiwarkami (rys. 4.6</w:t>
      </w:r>
      <w:r w:rsidR="007E176F">
        <w:t>8</w:t>
      </w:r>
      <w:r>
        <w:t xml:space="preserve">). Umożliwia on szybkie znalezienie konkretnego produktu, zamówienia lub klienta. </w:t>
      </w:r>
    </w:p>
    <w:p w:rsidR="007E176F" w:rsidRDefault="004A50A2" w:rsidP="007E176F">
      <w:pPr>
        <w:pStyle w:val="Rysunek"/>
      </w:pPr>
      <w:r>
        <w:rPr>
          <w:noProof/>
          <w:lang w:eastAsia="pl-PL"/>
        </w:rPr>
        <w:drawing>
          <wp:inline distT="0" distB="0" distL="0" distR="0">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7E176F" w:rsidP="007E176F">
      <w:pPr>
        <w:pStyle w:val="Legenda"/>
        <w:jc w:val="center"/>
      </w:pPr>
      <w:bookmarkStart w:id="107" w:name="_Toc31544998"/>
      <w:r>
        <w:t xml:space="preserve">Rys. </w:t>
      </w:r>
      <w:fldSimple w:instr=" STYLEREF 1 \s ">
        <w:r>
          <w:rPr>
            <w:noProof/>
          </w:rPr>
          <w:t>4</w:t>
        </w:r>
      </w:fldSimple>
      <w:r>
        <w:t>.</w:t>
      </w:r>
      <w:fldSimple w:instr=" SEQ Rys. \* ARABIC \s 1 ">
        <w:r>
          <w:rPr>
            <w:noProof/>
          </w:rPr>
          <w:t>68</w:t>
        </w:r>
      </w:fldSimple>
      <w:r>
        <w:t xml:space="preserve"> </w:t>
      </w:r>
      <w:r w:rsidRPr="00A55092">
        <w:t>Wyszukiwarka</w:t>
      </w:r>
      <w:bookmarkEnd w:id="107"/>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t>do zamówień: numer, data lub imię/nazwisko zamawiającego,</w:t>
      </w:r>
    </w:p>
    <w:p w:rsidR="004A50A2" w:rsidRDefault="004A50A2" w:rsidP="004A50A2">
      <w:pPr>
        <w:pStyle w:val="Listapunktowana2"/>
      </w:pPr>
      <w:r>
        <w:lastRenderedPageBreak/>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w:t>
      </w:r>
      <w:proofErr w:type="spellStart"/>
      <w:r>
        <w:t>redmi</w:t>
      </w:r>
      <w:proofErr w:type="spellEnd"/>
      <w:r>
        <w:t>” zaprezentowano na rys. 4.6</w:t>
      </w:r>
      <w:r w:rsidR="007E176F">
        <w:t>9</w:t>
      </w:r>
      <w:r>
        <w:t>.</w:t>
      </w:r>
    </w:p>
    <w:p w:rsidR="007E176F" w:rsidRDefault="004A50A2" w:rsidP="007E176F">
      <w:pPr>
        <w:pStyle w:val="Rysunek"/>
      </w:pPr>
      <w:r>
        <w:rPr>
          <w:noProof/>
          <w:lang w:eastAsia="pl-PL"/>
        </w:rPr>
        <w:drawing>
          <wp:inline distT="0" distB="0" distL="0" distR="0">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Default="007E176F" w:rsidP="007E176F">
      <w:pPr>
        <w:pStyle w:val="Legenda"/>
        <w:jc w:val="center"/>
      </w:pPr>
      <w:bookmarkStart w:id="108" w:name="_Toc31544999"/>
      <w:r>
        <w:t xml:space="preserve">Rys. </w:t>
      </w:r>
      <w:fldSimple w:instr=" STYLEREF 1 \s ">
        <w:r>
          <w:rPr>
            <w:noProof/>
          </w:rPr>
          <w:t>4</w:t>
        </w:r>
      </w:fldSimple>
      <w:r>
        <w:t>.</w:t>
      </w:r>
      <w:fldSimple w:instr=" SEQ Rys. \* ARABIC \s 1 ">
        <w:r>
          <w:rPr>
            <w:noProof/>
          </w:rPr>
          <w:t>69</w:t>
        </w:r>
      </w:fldSimple>
      <w:r>
        <w:t xml:space="preserve"> </w:t>
      </w:r>
      <w:r w:rsidRPr="007E176F">
        <w:rPr>
          <w:b w:val="0"/>
        </w:rPr>
        <w:t>Przykładowy wynik wyszukiwania</w:t>
      </w:r>
      <w:bookmarkEnd w:id="108"/>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109" w:name="_Toc31539694"/>
      <w:r w:rsidRPr="00C57843">
        <w:rPr>
          <w:color w:val="000000" w:themeColor="text1"/>
        </w:rPr>
        <w:lastRenderedPageBreak/>
        <w:t>Podsumowanie</w:t>
      </w:r>
      <w:bookmarkEnd w:id="109"/>
    </w:p>
    <w:p w:rsidR="007A60F1" w:rsidRDefault="007A60F1" w:rsidP="007A60F1">
      <w:pPr>
        <w:pStyle w:val="Tekstpodstawowy"/>
        <w:rPr>
          <w:color w:val="000000" w:themeColor="text1"/>
        </w:rPr>
      </w:pPr>
      <w:r>
        <w:rPr>
          <w:color w:val="000000" w:themeColor="text1"/>
        </w:rPr>
        <w:t>Cel pracy został zrealizowany. Stworzono stronę sklepu internetowego wraz z panelem administracyjnym. Działają wszystkie funkcje wymagane do prowadzenia sklepu internetowego:</w:t>
      </w:r>
    </w:p>
    <w:p w:rsidR="007A60F1" w:rsidRDefault="007A60F1" w:rsidP="007A60F1">
      <w:pPr>
        <w:pStyle w:val="Listapunktowana2"/>
      </w:pPr>
      <w:r>
        <w:t>Zakładanie kont użytkowników</w:t>
      </w:r>
    </w:p>
    <w:p w:rsidR="007A60F1" w:rsidRDefault="007A60F1" w:rsidP="007A60F1">
      <w:pPr>
        <w:pStyle w:val="Listapunktowana2"/>
      </w:pPr>
      <w:r>
        <w:t>Składanie i obsługa zamówień</w:t>
      </w:r>
    </w:p>
    <w:p w:rsidR="007A60F1" w:rsidRDefault="007A60F1" w:rsidP="007A60F1">
      <w:pPr>
        <w:pStyle w:val="Listapunktowana2"/>
      </w:pPr>
      <w:r>
        <w:t>Obsługa zwrotów, reklamacji</w:t>
      </w:r>
    </w:p>
    <w:p w:rsidR="007A60F1" w:rsidRDefault="007A60F1" w:rsidP="007A60F1">
      <w:pPr>
        <w:pStyle w:val="Listapunktowana2"/>
      </w:pPr>
      <w:r>
        <w:t>Zatwierdzanie płatności</w:t>
      </w:r>
    </w:p>
    <w:p w:rsidR="007A60F1" w:rsidRDefault="007A60F1" w:rsidP="007A60F1">
      <w:pPr>
        <w:pStyle w:val="Listapunktowana2"/>
      </w:pPr>
      <w:r>
        <w:t>Dodawanie i edytowanie dostawców,  produktów oraz kont pracowników</w:t>
      </w:r>
    </w:p>
    <w:p w:rsidR="007A60F1" w:rsidRDefault="007A60F1" w:rsidP="007A60F1">
      <w:pPr>
        <w:pStyle w:val="Listapunktowana2"/>
      </w:pPr>
      <w:r>
        <w:t>Tworzenie dostaw towarów</w:t>
      </w:r>
    </w:p>
    <w:p w:rsidR="007A60F1" w:rsidRDefault="007A60F1" w:rsidP="007A60F1">
      <w:pPr>
        <w:pStyle w:val="Listapunktowana2"/>
      </w:pPr>
      <w:r>
        <w:t>Generowanie faktur VAT</w:t>
      </w:r>
    </w:p>
    <w:p w:rsidR="007A60F1" w:rsidRDefault="007A60F1" w:rsidP="003102D3">
      <w:pPr>
        <w:pStyle w:val="Tekstpodstawowy"/>
        <w:spacing w:before="240"/>
        <w:ind w:firstLine="0"/>
        <w:rPr>
          <w:color w:val="000000" w:themeColor="text1"/>
        </w:rPr>
      </w:pPr>
      <w:r>
        <w:rPr>
          <w:color w:val="000000" w:themeColor="text1"/>
        </w:rPr>
        <w:t>oraz dodatkowe funkcje takie jak:</w:t>
      </w:r>
    </w:p>
    <w:p w:rsidR="007A60F1" w:rsidRDefault="007A60F1" w:rsidP="007A60F1">
      <w:pPr>
        <w:pStyle w:val="Listapunktowana2"/>
      </w:pPr>
      <w:r>
        <w:t>Tworzenie kodów rabatowych</w:t>
      </w:r>
    </w:p>
    <w:p w:rsidR="007A60F1" w:rsidRDefault="007A60F1" w:rsidP="007A60F1">
      <w:pPr>
        <w:pStyle w:val="Listapunktowana2"/>
      </w:pPr>
      <w:r>
        <w:t>Podsystem umożliwiający komunikację klienta z pracownikiem</w:t>
      </w:r>
    </w:p>
    <w:p w:rsidR="007A60F1" w:rsidRDefault="007A60F1" w:rsidP="007A60F1">
      <w:pPr>
        <w:pStyle w:val="Listapunktowana2"/>
      </w:pPr>
      <w:r>
        <w:t>Podstawowy monitoring sprzedaży w ciągu ostatniego miesiąca (wykres na stronie głównej panelu administracyjnego)</w:t>
      </w:r>
    </w:p>
    <w:p w:rsidR="007A60F1" w:rsidRDefault="007A60F1" w:rsidP="007A60F1">
      <w:pPr>
        <w:pStyle w:val="Listapunktowana2"/>
      </w:pPr>
      <w:r>
        <w:t>Monitoring popytu na dany produkt (ilość wyświetleń i ilość sprzedanych sztuk danego produktu)</w:t>
      </w:r>
    </w:p>
    <w:p w:rsidR="007A60F1" w:rsidRDefault="007A60F1" w:rsidP="007A60F1">
      <w:pPr>
        <w:pStyle w:val="Listapunktowana2"/>
      </w:pPr>
      <w:r>
        <w:t>Podsystem ocen i komentarzy do produktów</w:t>
      </w:r>
    </w:p>
    <w:p w:rsidR="007A60F1" w:rsidRPr="007F38B5" w:rsidRDefault="007A60F1" w:rsidP="003102D3">
      <w:pPr>
        <w:pStyle w:val="Tekstpodstawowy"/>
        <w:spacing w:before="240"/>
        <w:ind w:firstLine="0"/>
        <w:rPr>
          <w:color w:val="FF0000"/>
        </w:rPr>
      </w:pPr>
      <w:r>
        <w:t xml:space="preserve">Dzięki zastosowaniu </w:t>
      </w:r>
      <w:proofErr w:type="spellStart"/>
      <w:r>
        <w:t>frameworka</w:t>
      </w:r>
      <w:proofErr w:type="spellEnd"/>
      <w:r>
        <w:t xml:space="preserve"> Bootstrap w budowie strony internetowej może być ona wygodnie obsługiwana zarówno na komputerze, jak i na </w:t>
      </w:r>
      <w:proofErr w:type="spellStart"/>
      <w:r>
        <w:t>smartfonie</w:t>
      </w:r>
      <w:proofErr w:type="spellEnd"/>
      <w:r>
        <w:t>. W trakcie opracowywania systemu wiele razy przebudowywano baz</w:t>
      </w:r>
      <w:r w:rsidR="00AD7E47">
        <w:t>ę</w:t>
      </w:r>
      <w:r>
        <w:t xml:space="preserve"> danych po to, aby jak najbardziej </w:t>
      </w:r>
      <w:r w:rsidR="00AD7E47">
        <w:t xml:space="preserve">ją </w:t>
      </w:r>
      <w:r>
        <w:t xml:space="preserve">uprościć, zachowując przy tym </w:t>
      </w:r>
      <w:r w:rsidR="00AD7E47">
        <w:t xml:space="preserve">jej </w:t>
      </w:r>
      <w:r>
        <w:t>zawartość.</w:t>
      </w:r>
      <w:r w:rsidR="00401368">
        <w:t xml:space="preserve"> </w:t>
      </w:r>
      <w:r w:rsidR="00774DC7" w:rsidRPr="001A564B">
        <w:t xml:space="preserve">Dodatkowym utrudnieniem było </w:t>
      </w:r>
      <w:r w:rsidR="00AD7E47">
        <w:t>realizowanie pracy</w:t>
      </w:r>
      <w:r w:rsidR="00AD7E47" w:rsidRPr="001A564B">
        <w:t xml:space="preserve"> </w:t>
      </w:r>
      <w:r w:rsidR="00774DC7" w:rsidRPr="001A564B">
        <w:t xml:space="preserve">bez używania oprogramowania typu WYSWIG (ang. </w:t>
      </w:r>
      <w:proofErr w:type="spellStart"/>
      <w:r w:rsidR="00774DC7" w:rsidRPr="001A564B">
        <w:rPr>
          <w:b/>
          <w:i/>
        </w:rPr>
        <w:t>W</w:t>
      </w:r>
      <w:r w:rsidR="00774DC7" w:rsidRPr="001A564B">
        <w:rPr>
          <w:i/>
        </w:rPr>
        <w:t>hat</w:t>
      </w:r>
      <w:proofErr w:type="spellEnd"/>
      <w:r w:rsidR="00774DC7" w:rsidRPr="001A564B">
        <w:rPr>
          <w:i/>
        </w:rPr>
        <w:t xml:space="preserve"> </w:t>
      </w:r>
      <w:proofErr w:type="spellStart"/>
      <w:r w:rsidR="00774DC7" w:rsidRPr="001A564B">
        <w:rPr>
          <w:b/>
          <w:i/>
        </w:rPr>
        <w:t>Y</w:t>
      </w:r>
      <w:r w:rsidR="00774DC7" w:rsidRPr="001A564B">
        <w:rPr>
          <w:i/>
        </w:rPr>
        <w:t>ou</w:t>
      </w:r>
      <w:proofErr w:type="spellEnd"/>
      <w:r w:rsidR="00774DC7" w:rsidRPr="001A564B">
        <w:rPr>
          <w:i/>
        </w:rPr>
        <w:t xml:space="preserve"> </w:t>
      </w:r>
      <w:proofErr w:type="spellStart"/>
      <w:r w:rsidR="00774DC7" w:rsidRPr="001A564B">
        <w:rPr>
          <w:b/>
          <w:i/>
        </w:rPr>
        <w:t>S</w:t>
      </w:r>
      <w:r w:rsidR="00774DC7" w:rsidRPr="001A564B">
        <w:rPr>
          <w:i/>
        </w:rPr>
        <w:t>ee</w:t>
      </w:r>
      <w:proofErr w:type="spellEnd"/>
      <w:r w:rsidR="00774DC7" w:rsidRPr="001A564B">
        <w:rPr>
          <w:i/>
        </w:rPr>
        <w:t xml:space="preserve"> </w:t>
      </w:r>
      <w:proofErr w:type="spellStart"/>
      <w:r w:rsidR="00774DC7" w:rsidRPr="001A564B">
        <w:rPr>
          <w:b/>
          <w:i/>
        </w:rPr>
        <w:t>I</w:t>
      </w:r>
      <w:r w:rsidR="00774DC7" w:rsidRPr="001A564B">
        <w:rPr>
          <w:i/>
        </w:rPr>
        <w:t>s</w:t>
      </w:r>
      <w:proofErr w:type="spellEnd"/>
      <w:r w:rsidR="00774DC7" w:rsidRPr="001A564B">
        <w:rPr>
          <w:i/>
        </w:rPr>
        <w:t xml:space="preserve"> </w:t>
      </w:r>
      <w:proofErr w:type="spellStart"/>
      <w:r w:rsidR="00774DC7" w:rsidRPr="001A564B">
        <w:rPr>
          <w:b/>
          <w:i/>
        </w:rPr>
        <w:t>W</w:t>
      </w:r>
      <w:r w:rsidR="00774DC7" w:rsidRPr="001A564B">
        <w:rPr>
          <w:i/>
        </w:rPr>
        <w:t>hat</w:t>
      </w:r>
      <w:proofErr w:type="spellEnd"/>
      <w:r w:rsidR="00774DC7" w:rsidRPr="001A564B">
        <w:rPr>
          <w:i/>
        </w:rPr>
        <w:t xml:space="preserve"> </w:t>
      </w:r>
      <w:proofErr w:type="spellStart"/>
      <w:r w:rsidR="00774DC7" w:rsidRPr="001A564B">
        <w:rPr>
          <w:b/>
          <w:i/>
        </w:rPr>
        <w:t>Y</w:t>
      </w:r>
      <w:r w:rsidR="00774DC7" w:rsidRPr="001A564B">
        <w:rPr>
          <w:i/>
        </w:rPr>
        <w:t>ou</w:t>
      </w:r>
      <w:proofErr w:type="spellEnd"/>
      <w:r w:rsidR="00774DC7" w:rsidRPr="001A564B">
        <w:rPr>
          <w:i/>
        </w:rPr>
        <w:t xml:space="preserve"> </w:t>
      </w:r>
      <w:r w:rsidR="00774DC7" w:rsidRPr="001A564B">
        <w:rPr>
          <w:b/>
          <w:i/>
        </w:rPr>
        <w:t>G</w:t>
      </w:r>
      <w:r w:rsidR="00774DC7" w:rsidRPr="001A564B">
        <w:rPr>
          <w:i/>
        </w:rPr>
        <w:t>et</w:t>
      </w:r>
      <w:r w:rsidR="00774DC7" w:rsidRPr="001A564B">
        <w:t>)</w:t>
      </w:r>
      <w:r w:rsidR="00401368" w:rsidRPr="001A564B">
        <w:t>.</w:t>
      </w:r>
    </w:p>
    <w:p w:rsidR="007A60F1" w:rsidRDefault="00A87F53" w:rsidP="007A60F1">
      <w:pPr>
        <w:pStyle w:val="Tekstpodstawowy"/>
      </w:pPr>
      <w:r>
        <w:t>W przyszłości s</w:t>
      </w:r>
      <w:r w:rsidR="007A60F1">
        <w:t xml:space="preserve">ystem można rozwinąć dodając w panelu administracyjnym opcje dodawania/edytowania kategorii i filtrów produktów. Umożliwiłoby to poszerzanie asortymentu sklepu o nowe, wcześniej niedostępne produkty. Kolejnym rozwinięciem mogłoby być połączenie strony z zewnętrznym systemem do płatności online (np. przelewy24 lub </w:t>
      </w:r>
      <w:proofErr w:type="spellStart"/>
      <w:r w:rsidR="007A60F1" w:rsidRPr="005B4907">
        <w:t>dotpay</w:t>
      </w:r>
      <w:proofErr w:type="spellEnd"/>
      <w:r w:rsidR="007A60F1">
        <w:t xml:space="preserve">). Dzięki temu proces zatwierdzania płatności zostałby zautomatyzowany, co pozwoliłoby na przyspieszenie obsługi zamówień oraz uniknięcie potencjalnych pomyłek ze strony pracowników. Innym udoskonaleniem może być dodanie możliwości wysłania </w:t>
      </w:r>
      <w:r w:rsidR="007A60F1">
        <w:lastRenderedPageBreak/>
        <w:t>wiadomości e-mail do klienta bezpośrednio z panelu obsługi zamówień, zwrotów oraz reklamacji.</w:t>
      </w:r>
    </w:p>
    <w:p w:rsidR="007A60F1" w:rsidRPr="001B220A" w:rsidRDefault="00A87F43" w:rsidP="007A60F1">
      <w:pPr>
        <w:pStyle w:val="Tekstpodstawowy"/>
      </w:pPr>
      <w:r>
        <w:t>Oprogramowanie stworzono z wykorzystaniem</w:t>
      </w:r>
      <w:r w:rsidR="007A60F1">
        <w:t xml:space="preserve"> systemu kontroli wersji </w:t>
      </w:r>
      <w:proofErr w:type="spellStart"/>
      <w:r w:rsidR="007A60F1">
        <w:t>GitHub</w:t>
      </w:r>
      <w:proofErr w:type="spellEnd"/>
      <w:r w:rsidR="007A60F1">
        <w:t>. Znacznie ułatwiło to zarówno śledzenie, jak i łączenie dokonywanych zmian w kodach źródłowych strony internetowej sklepu oraz panelu administracyjnego. T</w:t>
      </w:r>
      <w:r w:rsidR="007A60F1" w:rsidRPr="000417E0">
        <w:t xml:space="preserve">akie działanie </w:t>
      </w:r>
      <w:r w:rsidR="007A60F1">
        <w:t>stało się</w:t>
      </w:r>
      <w:r w:rsidR="007A60F1" w:rsidRPr="000417E0">
        <w:t xml:space="preserve"> już standardem wszędzie tam</w:t>
      </w:r>
      <w:r w:rsidR="001D2EE9">
        <w:t>,</w:t>
      </w:r>
      <w:r w:rsidR="007A60F1" w:rsidRPr="000417E0">
        <w:t xml:space="preserve"> gdzie </w:t>
      </w:r>
      <w:r w:rsidR="007A60F1">
        <w:t>programuje</w:t>
      </w:r>
      <w:r w:rsidR="007A60F1" w:rsidRPr="000417E0">
        <w:t xml:space="preserve"> się w grupach</w:t>
      </w:r>
      <w:r w:rsidR="007A60F1">
        <w:t>.</w:t>
      </w:r>
    </w:p>
    <w:p w:rsidR="0083462E" w:rsidRPr="00C57843" w:rsidRDefault="0083462E" w:rsidP="0083462E">
      <w:pPr>
        <w:pStyle w:val="Tekstpodstawowy"/>
        <w:rPr>
          <w:color w:val="000000" w:themeColor="text1"/>
        </w:rPr>
      </w:pPr>
    </w:p>
    <w:p w:rsidR="005B6616" w:rsidRPr="003460F1" w:rsidRDefault="0083462E" w:rsidP="003460F1">
      <w:pPr>
        <w:pStyle w:val="Nagwek1"/>
        <w:numPr>
          <w:ilvl w:val="0"/>
          <w:numId w:val="0"/>
        </w:numPr>
        <w:rPr>
          <w:color w:val="000000" w:themeColor="text1"/>
        </w:rPr>
      </w:pPr>
      <w:bookmarkStart w:id="110" w:name="_Toc31539695"/>
      <w:r w:rsidRPr="00C57843">
        <w:rPr>
          <w:color w:val="000000" w:themeColor="text1"/>
        </w:rPr>
        <w:lastRenderedPageBreak/>
        <w:t>Bibliografia</w:t>
      </w:r>
      <w:bookmarkEnd w:id="110"/>
      <w:r w:rsidRPr="00C57843">
        <w:rPr>
          <w:color w:val="000000" w:themeColor="text1"/>
        </w:rPr>
        <w:t xml:space="preserve"> </w:t>
      </w:r>
    </w:p>
    <w:p w:rsidR="005B6616" w:rsidRPr="00984EA2" w:rsidRDefault="005B6616" w:rsidP="005B6616">
      <w:pPr>
        <w:pStyle w:val="Bibliografia"/>
      </w:pPr>
      <w:r>
        <w:t>[</w:t>
      </w:r>
      <w:r w:rsidR="003460F1">
        <w:t>1</w:t>
      </w:r>
      <w:r>
        <w:t>]</w:t>
      </w:r>
      <w:r>
        <w:tab/>
      </w:r>
      <w:r w:rsidR="00ED085E">
        <w:rPr>
          <w:lang w:val="en-US"/>
        </w:rPr>
        <w:t>Gilmore J.:</w:t>
      </w:r>
      <w:r w:rsidR="00ED085E" w:rsidRPr="00CE798C">
        <w:rPr>
          <w:lang w:val="en-US"/>
        </w:rPr>
        <w:t xml:space="preserve"> </w:t>
      </w:r>
      <w:r w:rsidR="00ED085E">
        <w:rPr>
          <w:i/>
          <w:lang w:val="en-US"/>
        </w:rPr>
        <w:t xml:space="preserve">PHP I MySQL. </w:t>
      </w:r>
      <w:r w:rsidR="00ED085E" w:rsidRPr="00EC0B49">
        <w:rPr>
          <w:i/>
        </w:rPr>
        <w:t>Od podstaw. Wydanie IV</w:t>
      </w:r>
      <w:r w:rsidR="00ED085E">
        <w:rPr>
          <w:i/>
        </w:rPr>
        <w:t>.</w:t>
      </w:r>
      <w:r w:rsidR="00ED085E">
        <w:t xml:space="preserve"> </w:t>
      </w:r>
      <w:r w:rsidR="00ED085E">
        <w:rPr>
          <w:i/>
        </w:rPr>
        <w:t xml:space="preserve"> </w:t>
      </w:r>
      <w:r w:rsidR="00ED085E">
        <w:t>Wydawnictwo Helion, 2009</w:t>
      </w:r>
    </w:p>
    <w:p w:rsidR="005B6616" w:rsidRPr="00984EA2" w:rsidRDefault="005B6616" w:rsidP="005B6616">
      <w:pPr>
        <w:pStyle w:val="Bibliografia"/>
      </w:pPr>
      <w:r>
        <w:t>[</w:t>
      </w:r>
      <w:r w:rsidR="003460F1">
        <w:t>2</w:t>
      </w:r>
      <w:r>
        <w:t>]</w:t>
      </w:r>
      <w:r>
        <w:tab/>
      </w:r>
      <w:r w:rsidR="006F0F54" w:rsidRPr="00CE798C">
        <w:rPr>
          <w:lang w:val="en-US"/>
        </w:rPr>
        <w:t>Welling</w:t>
      </w:r>
      <w:r w:rsidR="006F0F54">
        <w:rPr>
          <w:lang w:val="en-US"/>
        </w:rPr>
        <w:t xml:space="preserve"> L.</w:t>
      </w:r>
      <w:r w:rsidR="006F0F54" w:rsidRPr="00CE798C">
        <w:rPr>
          <w:lang w:val="en-US"/>
        </w:rPr>
        <w:t>, Thomson</w:t>
      </w:r>
      <w:r w:rsidR="006F0F54">
        <w:rPr>
          <w:lang w:val="en-US"/>
        </w:rPr>
        <w:t xml:space="preserve"> L.:</w:t>
      </w:r>
      <w:r w:rsidR="006F0F54" w:rsidRPr="00CE798C">
        <w:rPr>
          <w:lang w:val="en-US"/>
        </w:rPr>
        <w:t xml:space="preserve"> </w:t>
      </w:r>
      <w:r w:rsidR="006F0F54" w:rsidRPr="00CE798C">
        <w:rPr>
          <w:i/>
          <w:lang w:val="en-US"/>
        </w:rPr>
        <w:t xml:space="preserve">PHP </w:t>
      </w:r>
      <w:proofErr w:type="spellStart"/>
      <w:r w:rsidR="006F0F54" w:rsidRPr="00CE798C">
        <w:rPr>
          <w:i/>
          <w:lang w:val="en-US"/>
        </w:rPr>
        <w:t>i</w:t>
      </w:r>
      <w:proofErr w:type="spellEnd"/>
      <w:r w:rsidR="006F0F54" w:rsidRPr="00CE798C">
        <w:rPr>
          <w:i/>
          <w:lang w:val="en-US"/>
        </w:rPr>
        <w:t xml:space="preserve"> MySQL. </w:t>
      </w:r>
      <w:r w:rsidR="006F0F54" w:rsidRPr="00CE798C">
        <w:rPr>
          <w:i/>
        </w:rPr>
        <w:t>Tworzenie stron WWW. Vademecum profesjonalisty. Wydanie</w:t>
      </w:r>
      <w:r w:rsidR="006F0F54">
        <w:rPr>
          <w:i/>
        </w:rPr>
        <w:t xml:space="preserve"> czwarte.</w:t>
      </w:r>
      <w:r w:rsidR="006F0F54">
        <w:t xml:space="preserve"> </w:t>
      </w:r>
      <w:r w:rsidR="006F0F54">
        <w:rPr>
          <w:i/>
        </w:rPr>
        <w:t xml:space="preserve"> </w:t>
      </w:r>
      <w:r w:rsidR="006F0F54">
        <w:t>Wydawnictwo Helion, 2009</w:t>
      </w:r>
    </w:p>
    <w:p w:rsidR="005B6616" w:rsidRPr="00984EA2" w:rsidRDefault="005B6616" w:rsidP="005B6616">
      <w:pPr>
        <w:pStyle w:val="Bibliografia"/>
      </w:pPr>
      <w:r>
        <w:t>[</w:t>
      </w:r>
      <w:r w:rsidR="003460F1">
        <w:t>3</w:t>
      </w:r>
      <w:r>
        <w:t>]</w:t>
      </w:r>
      <w:r>
        <w:tab/>
      </w:r>
      <w:proofErr w:type="spellStart"/>
      <w:r w:rsidR="006F0F54" w:rsidRPr="00C57843">
        <w:t>Wilton</w:t>
      </w:r>
      <w:proofErr w:type="spellEnd"/>
      <w:r w:rsidR="006F0F54">
        <w:t xml:space="preserve"> P., </w:t>
      </w:r>
      <w:proofErr w:type="spellStart"/>
      <w:r w:rsidR="006F0F54">
        <w:t>Colby</w:t>
      </w:r>
      <w:proofErr w:type="spellEnd"/>
      <w:r w:rsidR="006F0F54">
        <w:t xml:space="preserve"> J.</w:t>
      </w:r>
      <w:r w:rsidR="006F0F54" w:rsidRPr="00C57843">
        <w:t xml:space="preserve">: </w:t>
      </w:r>
      <w:r w:rsidR="006F0F54" w:rsidRPr="00C57843">
        <w:rPr>
          <w:i/>
        </w:rPr>
        <w:t>SQL. Od podstaw</w:t>
      </w:r>
      <w:r w:rsidR="006F0F54">
        <w:rPr>
          <w:i/>
        </w:rPr>
        <w:t>.</w:t>
      </w:r>
      <w:r w:rsidR="006F0F54" w:rsidRPr="00C57843">
        <w:rPr>
          <w:i/>
        </w:rPr>
        <w:t xml:space="preserve"> </w:t>
      </w:r>
      <w:r w:rsidR="006F0F54" w:rsidRPr="00C57843">
        <w:t>Wydawnictwo Helion</w:t>
      </w:r>
      <w:r w:rsidR="006F0F54">
        <w:t>,</w:t>
      </w:r>
      <w:r w:rsidR="006F0F54" w:rsidRPr="00C57843">
        <w:t xml:space="preserve"> 2005</w:t>
      </w:r>
    </w:p>
    <w:p w:rsidR="00ED085E" w:rsidRPr="00984EA2" w:rsidRDefault="005B6616" w:rsidP="00ED085E">
      <w:pPr>
        <w:pStyle w:val="Bibliografia"/>
      </w:pPr>
      <w:r>
        <w:t>[</w:t>
      </w:r>
      <w:r w:rsidR="003460F1">
        <w:t>4</w:t>
      </w:r>
      <w:r>
        <w:t>]</w:t>
      </w:r>
      <w:r>
        <w:tab/>
      </w:r>
      <w:proofErr w:type="spellStart"/>
      <w:r w:rsidR="00ED085E" w:rsidRPr="00EC0B49">
        <w:rPr>
          <w:lang w:val="en-US"/>
        </w:rPr>
        <w:t>Haverbeke</w:t>
      </w:r>
      <w:proofErr w:type="spellEnd"/>
      <w:r w:rsidR="00ED085E" w:rsidRPr="00EC0B49">
        <w:rPr>
          <w:lang w:val="en-US"/>
        </w:rPr>
        <w:t xml:space="preserve"> M</w:t>
      </w:r>
      <w:r w:rsidR="00ED085E">
        <w:rPr>
          <w:lang w:val="en-US"/>
        </w:rPr>
        <w:t>.:</w:t>
      </w:r>
      <w:r w:rsidR="00ED085E" w:rsidRPr="00EC0B49">
        <w:rPr>
          <w:lang w:val="en-US"/>
        </w:rPr>
        <w:t xml:space="preserve"> </w:t>
      </w:r>
      <w:proofErr w:type="spellStart"/>
      <w:r w:rsidR="00ED085E" w:rsidRPr="00EC0B49">
        <w:rPr>
          <w:i/>
          <w:lang w:val="en-US"/>
        </w:rPr>
        <w:t>Zrozumieć</w:t>
      </w:r>
      <w:proofErr w:type="spellEnd"/>
      <w:r w:rsidR="00ED085E" w:rsidRPr="00EC0B49">
        <w:rPr>
          <w:i/>
          <w:lang w:val="en-US"/>
        </w:rPr>
        <w:t xml:space="preserve"> JavaScript. </w:t>
      </w:r>
      <w:r w:rsidR="00ED085E" w:rsidRPr="00C57843">
        <w:rPr>
          <w:i/>
        </w:rPr>
        <w:t>Wprowadzenie do programowania</w:t>
      </w:r>
      <w:r w:rsidR="00ED085E">
        <w:rPr>
          <w:i/>
        </w:rPr>
        <w:t>.</w:t>
      </w:r>
      <w:r w:rsidR="00ED085E" w:rsidRPr="00C57843">
        <w:rPr>
          <w:i/>
        </w:rPr>
        <w:t xml:space="preserve"> </w:t>
      </w:r>
      <w:r w:rsidR="00ED085E" w:rsidRPr="00C57843">
        <w:t>Wydawnictwo Helion</w:t>
      </w:r>
      <w:r w:rsidR="00ED085E">
        <w:t>,</w:t>
      </w:r>
      <w:r w:rsidR="00ED085E" w:rsidRPr="00C57843">
        <w:t xml:space="preserve"> </w:t>
      </w:r>
      <w:r w:rsidR="00ED085E">
        <w:t>2015</w:t>
      </w:r>
    </w:p>
    <w:p w:rsidR="006F0F54" w:rsidRDefault="006F0F54" w:rsidP="00925FC8">
      <w:pPr>
        <w:pStyle w:val="Bibliografia"/>
      </w:pPr>
    </w:p>
    <w:p w:rsidR="005B6616" w:rsidRPr="00A63090" w:rsidRDefault="005B6616" w:rsidP="00636B71">
      <w:pPr>
        <w:pStyle w:val="Bibliografia"/>
        <w:rPr>
          <w:lang w:val="en-US"/>
        </w:rPr>
      </w:pPr>
      <w:r>
        <w:t>[</w:t>
      </w:r>
      <w:r w:rsidR="003460F1">
        <w:t>5</w:t>
      </w:r>
      <w:r>
        <w:t>]</w:t>
      </w:r>
      <w:r>
        <w:tab/>
      </w:r>
      <w:r w:rsidR="00636B71" w:rsidRPr="00A63090">
        <w:rPr>
          <w:lang w:val="en-US"/>
        </w:rPr>
        <w:t xml:space="preserve">Apache HTTP SERWER, </w:t>
      </w:r>
      <w:hyperlink r:id="rId94" w:history="1">
        <w:r w:rsidR="00636B71" w:rsidRPr="00A63090">
          <w:rPr>
            <w:rStyle w:val="Hipercze"/>
            <w:color w:val="auto"/>
            <w:u w:val="none"/>
            <w:lang w:val="en-US"/>
          </w:rPr>
          <w:t>http://vavatech.pl/technologie/serwery/apache</w:t>
        </w:r>
      </w:hyperlink>
      <w:r w:rsidR="00636B71" w:rsidRPr="00A63090">
        <w:rPr>
          <w:lang w:val="en-US"/>
        </w:rPr>
        <w:t>, 02-02-2020</w:t>
      </w:r>
    </w:p>
    <w:p w:rsidR="005B6616" w:rsidRPr="00A63090" w:rsidRDefault="005B6616" w:rsidP="005B6616">
      <w:pPr>
        <w:pStyle w:val="Bibliografia"/>
      </w:pPr>
      <w:r w:rsidRPr="00A63090">
        <w:t>[</w:t>
      </w:r>
      <w:r w:rsidR="003460F1">
        <w:t>6</w:t>
      </w:r>
      <w:r w:rsidRPr="00A63090">
        <w:t>]</w:t>
      </w:r>
      <w:r w:rsidRPr="00A63090">
        <w:tab/>
      </w:r>
      <w:r w:rsidR="00636B71" w:rsidRPr="00A63090">
        <w:rPr>
          <w:rStyle w:val="Hipercze"/>
          <w:color w:val="auto"/>
          <w:u w:val="none"/>
        </w:rPr>
        <w:t xml:space="preserve">Błędy w zarządzaniu sklepem, </w:t>
      </w:r>
      <w:hyperlink r:id="rId95" w:history="1">
        <w:r w:rsidR="00636B71" w:rsidRPr="00A63090">
          <w:rPr>
            <w:rStyle w:val="Hipercze"/>
            <w:color w:val="auto"/>
            <w:u w:val="none"/>
          </w:rPr>
          <w:t>https://positiveretail.pl/bledy-w-zarzadzaniu-sklepem/</w:t>
        </w:r>
      </w:hyperlink>
      <w:r w:rsidR="00636B71" w:rsidRPr="00A63090">
        <w:rPr>
          <w:rStyle w:val="Hipercze"/>
          <w:color w:val="auto"/>
          <w:u w:val="none"/>
        </w:rPr>
        <w:t>, 02-02-2020</w:t>
      </w:r>
    </w:p>
    <w:p w:rsidR="005B6616" w:rsidRPr="00A63090" w:rsidRDefault="005B6616" w:rsidP="005B6616">
      <w:pPr>
        <w:pStyle w:val="Bibliografia"/>
      </w:pPr>
      <w:r w:rsidRPr="00A63090">
        <w:t>[</w:t>
      </w:r>
      <w:r w:rsidR="003460F1">
        <w:t>7</w:t>
      </w:r>
      <w:r w:rsidRPr="00A63090">
        <w:t>]</w:t>
      </w:r>
      <w:r w:rsidRPr="00A63090">
        <w:tab/>
      </w:r>
      <w:r w:rsidR="00636B71" w:rsidRPr="00A63090">
        <w:rPr>
          <w:lang w:val="en-US"/>
        </w:rPr>
        <w:t xml:space="preserve">Bootstrap. </w:t>
      </w:r>
      <w:hyperlink r:id="rId96" w:history="1">
        <w:r w:rsidR="00636B71" w:rsidRPr="00A63090">
          <w:rPr>
            <w:rStyle w:val="Hipercze"/>
            <w:color w:val="auto"/>
            <w:u w:val="none"/>
            <w:lang w:val="en-US"/>
          </w:rPr>
          <w:t>https://getbootstrap.com/</w:t>
        </w:r>
      </w:hyperlink>
      <w:r w:rsidR="00636B71" w:rsidRPr="00A63090">
        <w:rPr>
          <w:rStyle w:val="Hipercze"/>
          <w:color w:val="auto"/>
          <w:u w:val="none"/>
          <w:lang w:val="en-US"/>
        </w:rPr>
        <w:t>, 02-02-2020</w:t>
      </w:r>
    </w:p>
    <w:p w:rsidR="005B6616" w:rsidRPr="00A63090" w:rsidRDefault="005B6616" w:rsidP="005B6616">
      <w:pPr>
        <w:pStyle w:val="Bibliografia"/>
      </w:pPr>
      <w:r w:rsidRPr="00A63090">
        <w:t>[</w:t>
      </w:r>
      <w:r w:rsidR="003460F1">
        <w:t>8</w:t>
      </w:r>
      <w:r w:rsidRPr="00A63090">
        <w:t>]</w:t>
      </w:r>
      <w:r w:rsidRPr="00A63090">
        <w:tab/>
      </w:r>
      <w:r w:rsidR="00636B71" w:rsidRPr="00A63090">
        <w:rPr>
          <w:rStyle w:val="Hipercze"/>
          <w:color w:val="auto"/>
          <w:u w:val="none"/>
        </w:rPr>
        <w:t xml:space="preserve">Cena detaliczna, </w:t>
      </w:r>
      <w:hyperlink r:id="rId97" w:history="1">
        <w:r w:rsidR="00636B71" w:rsidRPr="00A63090">
          <w:rPr>
            <w:rStyle w:val="Hipercze"/>
            <w:color w:val="auto"/>
            <w:u w:val="none"/>
          </w:rPr>
          <w:t>https://pl.wikipedia.org/wiki/Cena_detaliczna</w:t>
        </w:r>
      </w:hyperlink>
      <w:r w:rsidR="00636B71" w:rsidRPr="00A63090">
        <w:rPr>
          <w:rStyle w:val="Hipercze"/>
          <w:color w:val="auto"/>
          <w:u w:val="none"/>
        </w:rPr>
        <w:t>, 02-02-2020</w:t>
      </w:r>
    </w:p>
    <w:p w:rsidR="005B6616" w:rsidRPr="00A63090" w:rsidRDefault="005B6616" w:rsidP="005B6616">
      <w:pPr>
        <w:pStyle w:val="Bibliografia"/>
      </w:pPr>
      <w:r w:rsidRPr="00A63090">
        <w:t>[</w:t>
      </w:r>
      <w:r w:rsidR="003460F1">
        <w:t>9</w:t>
      </w:r>
      <w:r w:rsidRPr="00A63090">
        <w:t>]</w:t>
      </w:r>
      <w:r w:rsidRPr="00A63090">
        <w:tab/>
      </w:r>
      <w:r w:rsidR="00636B71" w:rsidRPr="00A63090">
        <w:t xml:space="preserve">Co należy wiedzieć o MySQL?  </w:t>
      </w:r>
      <w:hyperlink r:id="rId98" w:history="1">
        <w:r w:rsidR="00636B71" w:rsidRPr="00A63090">
          <w:rPr>
            <w:rStyle w:val="Hipercze"/>
            <w:color w:val="auto"/>
            <w:u w:val="none"/>
          </w:rPr>
          <w:t>http://computersun.pl/php_db/mysql/wiedziec-o-mysql-w_89.html</w:t>
        </w:r>
      </w:hyperlink>
      <w:r w:rsidR="00636B71" w:rsidRPr="00A63090">
        <w:rPr>
          <w:rStyle w:val="Hipercze"/>
          <w:color w:val="auto"/>
          <w:u w:val="none"/>
        </w:rPr>
        <w:t>, 02-02-2020</w:t>
      </w:r>
    </w:p>
    <w:p w:rsidR="005B6616" w:rsidRPr="00A63090" w:rsidRDefault="005B6616" w:rsidP="005B6616">
      <w:pPr>
        <w:pStyle w:val="Bibliografia"/>
      </w:pPr>
      <w:r w:rsidRPr="00A63090">
        <w:t>[1</w:t>
      </w:r>
      <w:r w:rsidR="003460F1">
        <w:t>0</w:t>
      </w:r>
      <w:r w:rsidRPr="00A63090">
        <w:t>]</w:t>
      </w:r>
      <w:r w:rsidRPr="00A63090">
        <w:tab/>
      </w:r>
      <w:r w:rsidR="00636B71" w:rsidRPr="00A63090">
        <w:t xml:space="preserve">Czym jest sklep internetowy? </w:t>
      </w:r>
      <w:hyperlink r:id="rId99" w:history="1">
        <w:r w:rsidR="00636B71" w:rsidRPr="00A63090">
          <w:rPr>
            <w:rStyle w:val="Hipercze"/>
            <w:color w:val="auto"/>
            <w:u w:val="none"/>
          </w:rPr>
          <w:t>https://mfiles.pl/pl/index.php/Sklep_internetowy</w:t>
        </w:r>
      </w:hyperlink>
      <w:r w:rsidR="00636B71" w:rsidRPr="00A63090">
        <w:rPr>
          <w:rStyle w:val="Hipercze"/>
          <w:color w:val="auto"/>
          <w:u w:val="none"/>
        </w:rPr>
        <w:t>, 02-02-2020</w:t>
      </w:r>
    </w:p>
    <w:p w:rsidR="005B6616" w:rsidRPr="00A63090" w:rsidRDefault="005B6616" w:rsidP="005B6616">
      <w:pPr>
        <w:pStyle w:val="Bibliografia"/>
      </w:pPr>
      <w:r w:rsidRPr="00A63090">
        <w:t>[1</w:t>
      </w:r>
      <w:r w:rsidR="003460F1">
        <w:t>1</w:t>
      </w:r>
      <w:r w:rsidRPr="00A63090">
        <w:t>]</w:t>
      </w:r>
      <w:r w:rsidRPr="00A63090">
        <w:tab/>
      </w:r>
      <w:r w:rsidR="00636B71" w:rsidRPr="00A63090">
        <w:t xml:space="preserve">Czym jest XAMPP? </w:t>
      </w:r>
      <w:hyperlink r:id="rId100" w:history="1">
        <w:r w:rsidR="00636B71" w:rsidRPr="00A63090">
          <w:rPr>
            <w:rStyle w:val="Hipercze"/>
            <w:color w:val="auto"/>
            <w:u w:val="none"/>
          </w:rPr>
          <w:t>https://www.apachefriends.org/pl/index.html</w:t>
        </w:r>
      </w:hyperlink>
      <w:r w:rsidR="00636B71" w:rsidRPr="00A63090">
        <w:rPr>
          <w:rStyle w:val="Hipercze"/>
          <w:color w:val="auto"/>
          <w:u w:val="none"/>
        </w:rPr>
        <w:t>, 02-02-2020</w:t>
      </w:r>
    </w:p>
    <w:p w:rsidR="005B6616" w:rsidRPr="00A63090" w:rsidRDefault="005B6616" w:rsidP="005B6616">
      <w:pPr>
        <w:pStyle w:val="Bibliografia"/>
      </w:pPr>
      <w:r w:rsidRPr="00A63090">
        <w:t>[1</w:t>
      </w:r>
      <w:r w:rsidR="003460F1">
        <w:t>2</w:t>
      </w:r>
      <w:r w:rsidRPr="00A63090">
        <w:t>]</w:t>
      </w:r>
      <w:r w:rsidRPr="00A63090">
        <w:tab/>
      </w:r>
      <w:r w:rsidR="00B35771" w:rsidRPr="00A63090">
        <w:rPr>
          <w:rStyle w:val="Hipercze"/>
          <w:color w:val="auto"/>
          <w:u w:val="none"/>
        </w:rPr>
        <w:t xml:space="preserve">Diagram klas, </w:t>
      </w:r>
      <w:hyperlink r:id="rId101" w:history="1">
        <w:r w:rsidR="00B35771" w:rsidRPr="00A63090">
          <w:rPr>
            <w:rStyle w:val="Hipercze"/>
            <w:color w:val="auto"/>
            <w:u w:val="none"/>
          </w:rPr>
          <w:t>https://www.michalwolski.pl/diagramy-uml/diagram-klas/</w:t>
        </w:r>
      </w:hyperlink>
      <w:r w:rsidR="00B35771" w:rsidRPr="00A63090">
        <w:rPr>
          <w:rStyle w:val="Hipercze"/>
          <w:color w:val="auto"/>
          <w:u w:val="none"/>
        </w:rPr>
        <w:t>, 02-02-2020</w:t>
      </w:r>
    </w:p>
    <w:p w:rsidR="005B6616" w:rsidRPr="00A63090" w:rsidRDefault="005B6616" w:rsidP="005B6616">
      <w:pPr>
        <w:pStyle w:val="Bibliografia"/>
      </w:pPr>
      <w:r w:rsidRPr="00A63090">
        <w:t>[1</w:t>
      </w:r>
      <w:r w:rsidR="003460F1">
        <w:t>3</w:t>
      </w:r>
      <w:r w:rsidRPr="00A63090">
        <w:t>]</w:t>
      </w:r>
      <w:r w:rsidRPr="00A63090">
        <w:tab/>
      </w:r>
      <w:r w:rsidR="00B35771" w:rsidRPr="00A63090">
        <w:t xml:space="preserve">Historia SQL, </w:t>
      </w:r>
      <w:hyperlink r:id="rId102" w:history="1">
        <w:r w:rsidR="00B35771" w:rsidRPr="00A63090">
          <w:rPr>
            <w:rStyle w:val="Hipercze"/>
            <w:color w:val="auto"/>
            <w:u w:val="none"/>
          </w:rPr>
          <w:t>https://en.wikipedia.org/wiki/SQL</w:t>
        </w:r>
      </w:hyperlink>
      <w:r w:rsidR="00B35771" w:rsidRPr="00A63090">
        <w:rPr>
          <w:rStyle w:val="Hipercze"/>
          <w:color w:val="auto"/>
          <w:u w:val="none"/>
        </w:rPr>
        <w:t>, 02-02-2020</w:t>
      </w:r>
    </w:p>
    <w:p w:rsidR="005B6616" w:rsidRPr="00A63090" w:rsidRDefault="005B6616" w:rsidP="005B6616">
      <w:pPr>
        <w:pStyle w:val="Bibliografia"/>
      </w:pPr>
      <w:r w:rsidRPr="00A63090">
        <w:t>[1</w:t>
      </w:r>
      <w:r w:rsidR="003460F1">
        <w:t>4</w:t>
      </w:r>
      <w:r w:rsidRPr="00A63090">
        <w:t>]</w:t>
      </w:r>
      <w:r w:rsidRPr="00A63090">
        <w:tab/>
      </w:r>
      <w:r w:rsidR="00B35771" w:rsidRPr="00A63090">
        <w:t xml:space="preserve">Krótka historia CSS, </w:t>
      </w:r>
      <w:hyperlink r:id="rId103" w:history="1">
        <w:r w:rsidR="00B35771" w:rsidRPr="00A63090">
          <w:rPr>
            <w:rStyle w:val="Hipercze"/>
            <w:color w:val="auto"/>
            <w:u w:val="none"/>
          </w:rPr>
          <w:t>https://danielpietrasik.pl/historia-css/</w:t>
        </w:r>
      </w:hyperlink>
      <w:r w:rsidR="00B35771" w:rsidRPr="00A63090">
        <w:rPr>
          <w:rStyle w:val="Hipercze"/>
          <w:color w:val="auto"/>
          <w:u w:val="none"/>
        </w:rPr>
        <w:t>, 02-02-2020</w:t>
      </w:r>
    </w:p>
    <w:p w:rsidR="005B6616" w:rsidRPr="00A63090" w:rsidRDefault="005B6616" w:rsidP="005B6616">
      <w:pPr>
        <w:pStyle w:val="Bibliografia"/>
      </w:pPr>
      <w:r w:rsidRPr="00A63090">
        <w:t>[1</w:t>
      </w:r>
      <w:r w:rsidR="003460F1">
        <w:t>5</w:t>
      </w:r>
      <w:r w:rsidRPr="00A63090">
        <w:t>]</w:t>
      </w:r>
      <w:r w:rsidRPr="00A63090">
        <w:tab/>
      </w:r>
      <w:proofErr w:type="spellStart"/>
      <w:r w:rsidR="00B35771" w:rsidRPr="00A63090">
        <w:rPr>
          <w:rStyle w:val="Hipercze"/>
          <w:color w:val="auto"/>
          <w:u w:val="none"/>
        </w:rPr>
        <w:t>PHPMailer</w:t>
      </w:r>
      <w:proofErr w:type="spellEnd"/>
      <w:r w:rsidR="00B35771" w:rsidRPr="00A63090">
        <w:rPr>
          <w:rStyle w:val="Hipercze"/>
          <w:color w:val="auto"/>
          <w:u w:val="none"/>
        </w:rPr>
        <w:t xml:space="preserve">, </w:t>
      </w:r>
      <w:hyperlink r:id="rId104" w:history="1">
        <w:r w:rsidR="00B35771" w:rsidRPr="00A63090">
          <w:rPr>
            <w:rStyle w:val="Hipercze"/>
            <w:color w:val="auto"/>
            <w:u w:val="none"/>
          </w:rPr>
          <w:t>https://github.com/PHPMailer/PHPMailer</w:t>
        </w:r>
      </w:hyperlink>
      <w:r w:rsidR="00B35771" w:rsidRPr="00A63090">
        <w:rPr>
          <w:rStyle w:val="Hipercze"/>
          <w:color w:val="auto"/>
          <w:u w:val="none"/>
        </w:rPr>
        <w:t>, 02-02-2020</w:t>
      </w:r>
    </w:p>
    <w:p w:rsidR="005B6616" w:rsidRPr="00A63090" w:rsidRDefault="005B6616" w:rsidP="005B6616">
      <w:pPr>
        <w:pStyle w:val="Bibliografia"/>
      </w:pPr>
      <w:r w:rsidRPr="00A63090">
        <w:t>[1</w:t>
      </w:r>
      <w:r w:rsidR="003460F1">
        <w:t>6</w:t>
      </w:r>
      <w:r w:rsidRPr="00A63090">
        <w:t>]</w:t>
      </w:r>
      <w:r w:rsidRPr="00A63090">
        <w:tab/>
      </w:r>
      <w:r w:rsidR="00B35771" w:rsidRPr="00A63090">
        <w:t xml:space="preserve">Sklep internetowy, </w:t>
      </w:r>
      <w:hyperlink r:id="rId105" w:history="1">
        <w:r w:rsidR="00B35771" w:rsidRPr="00A63090">
          <w:rPr>
            <w:rStyle w:val="Hipercze"/>
            <w:color w:val="auto"/>
            <w:u w:val="none"/>
          </w:rPr>
          <w:t>https://pl.wikipedia.org/wiki/Sklep_internetowy</w:t>
        </w:r>
      </w:hyperlink>
      <w:r w:rsidR="00B35771" w:rsidRPr="00A63090">
        <w:t>, 02-02-2020</w:t>
      </w:r>
    </w:p>
    <w:p w:rsidR="005B6616" w:rsidRPr="00A63090" w:rsidRDefault="005B6616" w:rsidP="005B6616">
      <w:pPr>
        <w:pStyle w:val="Bibliografia"/>
      </w:pPr>
      <w:r w:rsidRPr="00A63090">
        <w:t>[1</w:t>
      </w:r>
      <w:r w:rsidR="003460F1">
        <w:t>7</w:t>
      </w:r>
      <w:r w:rsidRPr="00A63090">
        <w:t>]</w:t>
      </w:r>
      <w:r w:rsidRPr="00A63090">
        <w:tab/>
      </w:r>
      <w:r w:rsidR="00A63090" w:rsidRPr="00A63090">
        <w:rPr>
          <w:rStyle w:val="Hipercze"/>
          <w:color w:val="auto"/>
          <w:u w:val="none"/>
        </w:rPr>
        <w:t xml:space="preserve">Strony internetowe – poznaj historie języka HTML, </w:t>
      </w:r>
      <w:hyperlink r:id="rId106" w:history="1">
        <w:r w:rsidR="00A63090" w:rsidRPr="00A63090">
          <w:rPr>
            <w:rStyle w:val="Hipercze"/>
            <w:color w:val="auto"/>
            <w:u w:val="none"/>
          </w:rPr>
          <w:t>https://www.testin.pl/strony-internetowe-poznaj-historie-jezyka-html/</w:t>
        </w:r>
      </w:hyperlink>
      <w:r w:rsidR="00A63090" w:rsidRPr="00A63090">
        <w:rPr>
          <w:rStyle w:val="Hipercze"/>
          <w:color w:val="auto"/>
          <w:u w:val="none"/>
        </w:rPr>
        <w:t>, 02-02-2020</w:t>
      </w:r>
    </w:p>
    <w:p w:rsidR="005B6616" w:rsidRPr="00A63090" w:rsidRDefault="005B6616" w:rsidP="005B6616">
      <w:pPr>
        <w:pStyle w:val="Bibliografia"/>
      </w:pPr>
      <w:r w:rsidRPr="00A63090">
        <w:t>[1</w:t>
      </w:r>
      <w:r w:rsidR="003460F1">
        <w:t>8</w:t>
      </w:r>
      <w:r w:rsidRPr="00A63090">
        <w:t>]</w:t>
      </w:r>
      <w:r w:rsidRPr="00A63090">
        <w:tab/>
      </w:r>
      <w:r w:rsidR="00A63090" w:rsidRPr="00A63090">
        <w:rPr>
          <w:rStyle w:val="Hipercze"/>
          <w:color w:val="auto"/>
          <w:u w:val="none"/>
        </w:rPr>
        <w:t xml:space="preserve">TCPDF, </w:t>
      </w:r>
      <w:hyperlink r:id="rId107" w:history="1">
        <w:r w:rsidR="00A63090" w:rsidRPr="00A63090">
          <w:rPr>
            <w:rStyle w:val="Hipercze"/>
            <w:color w:val="auto"/>
            <w:u w:val="none"/>
          </w:rPr>
          <w:t>https://tcpdf.org/</w:t>
        </w:r>
      </w:hyperlink>
      <w:r w:rsidR="00A63090" w:rsidRPr="00A63090">
        <w:rPr>
          <w:rStyle w:val="Hipercze"/>
          <w:color w:val="auto"/>
          <w:u w:val="none"/>
        </w:rPr>
        <w:t>, 02-02-2020</w:t>
      </w:r>
    </w:p>
    <w:p w:rsidR="005B6616" w:rsidRPr="00A63090" w:rsidRDefault="005B6616" w:rsidP="005B6616">
      <w:pPr>
        <w:pStyle w:val="Bibliografia"/>
      </w:pPr>
      <w:r w:rsidRPr="00A63090">
        <w:t>[</w:t>
      </w:r>
      <w:r w:rsidR="003460F1">
        <w:t>19</w:t>
      </w:r>
      <w:r w:rsidRPr="00A63090">
        <w:t>]</w:t>
      </w:r>
      <w:r w:rsidRPr="00A63090">
        <w:tab/>
      </w:r>
      <w:proofErr w:type="spellStart"/>
      <w:r w:rsidR="00A63090" w:rsidRPr="00A63090">
        <w:t>Usage</w:t>
      </w:r>
      <w:proofErr w:type="spellEnd"/>
      <w:r w:rsidR="00A63090" w:rsidRPr="00A63090">
        <w:t xml:space="preserve"> </w:t>
      </w:r>
      <w:proofErr w:type="spellStart"/>
      <w:r w:rsidR="00A63090" w:rsidRPr="00A63090">
        <w:t>statistics</w:t>
      </w:r>
      <w:proofErr w:type="spellEnd"/>
      <w:r w:rsidR="00A63090" w:rsidRPr="00A63090">
        <w:t xml:space="preserve"> of server-side </w:t>
      </w:r>
      <w:proofErr w:type="spellStart"/>
      <w:r w:rsidR="00A63090" w:rsidRPr="00A63090">
        <w:t>programming</w:t>
      </w:r>
      <w:proofErr w:type="spellEnd"/>
      <w:r w:rsidR="00A63090" w:rsidRPr="00A63090">
        <w:t xml:space="preserve"> </w:t>
      </w:r>
      <w:proofErr w:type="spellStart"/>
      <w:r w:rsidR="00A63090" w:rsidRPr="00A63090">
        <w:t>languages</w:t>
      </w:r>
      <w:proofErr w:type="spellEnd"/>
      <w:r w:rsidR="00A63090" w:rsidRPr="00A63090">
        <w:t xml:space="preserve"> for </w:t>
      </w:r>
      <w:proofErr w:type="spellStart"/>
      <w:r w:rsidR="00A63090" w:rsidRPr="00A63090">
        <w:t>websites</w:t>
      </w:r>
      <w:proofErr w:type="spellEnd"/>
      <w:r w:rsidR="00A63090" w:rsidRPr="00A63090">
        <w:t xml:space="preserve">, </w:t>
      </w:r>
      <w:hyperlink r:id="rId108" w:history="1">
        <w:r w:rsidR="00A63090" w:rsidRPr="00A63090">
          <w:rPr>
            <w:rStyle w:val="Hipercze"/>
            <w:color w:val="auto"/>
            <w:u w:val="none"/>
          </w:rPr>
          <w:t>https://w3techs.com/technologies/overview/programming_language</w:t>
        </w:r>
      </w:hyperlink>
      <w:r w:rsidR="00A63090" w:rsidRPr="00A63090">
        <w:rPr>
          <w:rStyle w:val="Hipercze"/>
          <w:color w:val="auto"/>
          <w:u w:val="none"/>
        </w:rPr>
        <w:t>, 02-02-2020</w:t>
      </w:r>
    </w:p>
    <w:p w:rsidR="005B6616" w:rsidRPr="00984EA2" w:rsidRDefault="005B6616" w:rsidP="005B6616">
      <w:pPr>
        <w:pStyle w:val="Bibliografia"/>
      </w:pPr>
      <w:r>
        <w:t>[</w:t>
      </w:r>
      <w:r w:rsidR="003460F1">
        <w:t>20</w:t>
      </w:r>
      <w:r>
        <w:t>]</w:t>
      </w:r>
      <w:r>
        <w:tab/>
      </w:r>
      <w:r w:rsidR="00A63090" w:rsidRPr="00A63090">
        <w:rPr>
          <w:lang w:val="en-US"/>
        </w:rPr>
        <w:t>XAMPP, https://pl.wikipedia.org/wiki/XAMPP</w:t>
      </w:r>
      <w:r w:rsidR="00A63090" w:rsidRPr="00A63090">
        <w:rPr>
          <w:rStyle w:val="Hipercze"/>
          <w:u w:val="none"/>
          <w:lang w:val="en-US"/>
        </w:rPr>
        <w:t xml:space="preserve">, </w:t>
      </w:r>
      <w:r w:rsidR="00A63090" w:rsidRPr="00A63090">
        <w:rPr>
          <w:rStyle w:val="Hipercze"/>
          <w:color w:val="auto"/>
          <w:u w:val="none"/>
          <w:lang w:val="en-US"/>
        </w:rPr>
        <w:t>02-02-2020</w:t>
      </w:r>
    </w:p>
    <w:p w:rsidR="00AA51E9" w:rsidRPr="00EC0B49" w:rsidRDefault="00AA51E9" w:rsidP="0085095D">
      <w:pPr>
        <w:pStyle w:val="Bibliografia"/>
        <w:rPr>
          <w:lang w:val="en-US"/>
        </w:rPr>
      </w:pPr>
    </w:p>
    <w:p w:rsidR="00B341FC" w:rsidRDefault="00B341FC" w:rsidP="0085095D">
      <w:pPr>
        <w:pStyle w:val="Bibliografia"/>
      </w:pPr>
    </w:p>
    <w:p w:rsidR="00B341FC" w:rsidRPr="00C57843" w:rsidRDefault="00B341FC" w:rsidP="00B341FC">
      <w:pPr>
        <w:pStyle w:val="Bibliografia"/>
        <w:ind w:left="0" w:firstLine="0"/>
      </w:pPr>
    </w:p>
    <w:p w:rsidR="00C51964" w:rsidRDefault="00C51964" w:rsidP="00C51964">
      <w:pPr>
        <w:pStyle w:val="Nagwek1"/>
        <w:numPr>
          <w:ilvl w:val="0"/>
          <w:numId w:val="0"/>
        </w:numPr>
        <w:rPr>
          <w:color w:val="000000" w:themeColor="text1"/>
        </w:rPr>
      </w:pPr>
      <w:bookmarkStart w:id="111" w:name="_Toc31539696"/>
      <w:r w:rsidRPr="00C57843">
        <w:rPr>
          <w:color w:val="000000" w:themeColor="text1"/>
        </w:rPr>
        <w:lastRenderedPageBreak/>
        <w:t>Spis Rysunków</w:t>
      </w:r>
      <w:bookmarkEnd w:id="111"/>
    </w:p>
    <w:p w:rsidR="00952EBD" w:rsidRDefault="002B2570"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r>
        <w:fldChar w:fldCharType="begin"/>
      </w:r>
      <w:r w:rsidR="00EE290A">
        <w:instrText xml:space="preserve"> TOC \h \z \c "Rys." </w:instrText>
      </w:r>
      <w:r>
        <w:fldChar w:fldCharType="separate"/>
      </w:r>
      <w:hyperlink w:anchor="_Toc31544925" w:history="1">
        <w:r w:rsidR="00952EBD" w:rsidRPr="00BB3257">
          <w:rPr>
            <w:rStyle w:val="Hipercze"/>
            <w:noProof/>
          </w:rPr>
          <w:t>Rys. 1.1 Analityczny diagram klas</w:t>
        </w:r>
        <w:r w:rsidR="00952EBD">
          <w:rPr>
            <w:noProof/>
            <w:webHidden/>
          </w:rPr>
          <w:tab/>
        </w:r>
        <w:r w:rsidR="00952EBD">
          <w:rPr>
            <w:noProof/>
            <w:webHidden/>
          </w:rPr>
          <w:fldChar w:fldCharType="begin"/>
        </w:r>
        <w:r w:rsidR="00952EBD">
          <w:rPr>
            <w:noProof/>
            <w:webHidden/>
          </w:rPr>
          <w:instrText xml:space="preserve"> PAGEREF _Toc31544925 \h </w:instrText>
        </w:r>
        <w:r w:rsidR="00952EBD">
          <w:rPr>
            <w:noProof/>
            <w:webHidden/>
          </w:rPr>
        </w:r>
        <w:r w:rsidR="00952EBD">
          <w:rPr>
            <w:noProof/>
            <w:webHidden/>
          </w:rPr>
          <w:fldChar w:fldCharType="separate"/>
        </w:r>
        <w:r w:rsidR="00952EBD">
          <w:rPr>
            <w:noProof/>
            <w:webHidden/>
          </w:rPr>
          <w:t>10</w:t>
        </w:r>
        <w:r w:rsidR="00952EBD">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26" w:history="1">
        <w:r w:rsidRPr="00BB3257">
          <w:rPr>
            <w:rStyle w:val="Hipercze"/>
            <w:noProof/>
          </w:rPr>
          <w:t>Rys. 1.2 Diagram stanów klasy zamówienie</w:t>
        </w:r>
        <w:r>
          <w:rPr>
            <w:noProof/>
            <w:webHidden/>
          </w:rPr>
          <w:tab/>
        </w:r>
        <w:r>
          <w:rPr>
            <w:noProof/>
            <w:webHidden/>
          </w:rPr>
          <w:fldChar w:fldCharType="begin"/>
        </w:r>
        <w:r>
          <w:rPr>
            <w:noProof/>
            <w:webHidden/>
          </w:rPr>
          <w:instrText xml:space="preserve"> PAGEREF _Toc31544926 \h </w:instrText>
        </w:r>
        <w:r>
          <w:rPr>
            <w:noProof/>
            <w:webHidden/>
          </w:rPr>
        </w:r>
        <w:r>
          <w:rPr>
            <w:noProof/>
            <w:webHidden/>
          </w:rPr>
          <w:fldChar w:fldCharType="separate"/>
        </w:r>
        <w:r>
          <w:rPr>
            <w:noProof/>
            <w:webHidden/>
          </w:rPr>
          <w:t>11</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27" w:history="1">
        <w:r w:rsidRPr="00BB3257">
          <w:rPr>
            <w:rStyle w:val="Hipercze"/>
            <w:noProof/>
          </w:rPr>
          <w:t>Rys. 1.3 Diagram stanów klasy reklamacja</w:t>
        </w:r>
        <w:r>
          <w:rPr>
            <w:noProof/>
            <w:webHidden/>
          </w:rPr>
          <w:tab/>
        </w:r>
        <w:r>
          <w:rPr>
            <w:noProof/>
            <w:webHidden/>
          </w:rPr>
          <w:fldChar w:fldCharType="begin"/>
        </w:r>
        <w:r>
          <w:rPr>
            <w:noProof/>
            <w:webHidden/>
          </w:rPr>
          <w:instrText xml:space="preserve"> PAGEREF _Toc31544927 \h </w:instrText>
        </w:r>
        <w:r>
          <w:rPr>
            <w:noProof/>
            <w:webHidden/>
          </w:rPr>
        </w:r>
        <w:r>
          <w:rPr>
            <w:noProof/>
            <w:webHidden/>
          </w:rPr>
          <w:fldChar w:fldCharType="separate"/>
        </w:r>
        <w:r>
          <w:rPr>
            <w:noProof/>
            <w:webHidden/>
          </w:rPr>
          <w:t>11</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28" w:history="1">
        <w:r w:rsidRPr="00BB3257">
          <w:rPr>
            <w:rStyle w:val="Hipercze"/>
            <w:noProof/>
          </w:rPr>
          <w:t>Rys. 1.4 Diagram stanów klasy zwrot</w:t>
        </w:r>
        <w:r>
          <w:rPr>
            <w:noProof/>
            <w:webHidden/>
          </w:rPr>
          <w:tab/>
        </w:r>
        <w:r>
          <w:rPr>
            <w:noProof/>
            <w:webHidden/>
          </w:rPr>
          <w:fldChar w:fldCharType="begin"/>
        </w:r>
        <w:r>
          <w:rPr>
            <w:noProof/>
            <w:webHidden/>
          </w:rPr>
          <w:instrText xml:space="preserve"> PAGEREF _Toc31544928 \h </w:instrText>
        </w:r>
        <w:r>
          <w:rPr>
            <w:noProof/>
            <w:webHidden/>
          </w:rPr>
        </w:r>
        <w:r>
          <w:rPr>
            <w:noProof/>
            <w:webHidden/>
          </w:rPr>
          <w:fldChar w:fldCharType="separate"/>
        </w:r>
        <w:r>
          <w:rPr>
            <w:noProof/>
            <w:webHidden/>
          </w:rPr>
          <w:t>12</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29" w:history="1">
        <w:r w:rsidRPr="00BB3257">
          <w:rPr>
            <w:rStyle w:val="Hipercze"/>
            <w:noProof/>
          </w:rPr>
          <w:t>Rys. 1.5 Diagram stanów klasy dostawa</w:t>
        </w:r>
        <w:r>
          <w:rPr>
            <w:noProof/>
            <w:webHidden/>
          </w:rPr>
          <w:tab/>
        </w:r>
        <w:r>
          <w:rPr>
            <w:noProof/>
            <w:webHidden/>
          </w:rPr>
          <w:fldChar w:fldCharType="begin"/>
        </w:r>
        <w:r>
          <w:rPr>
            <w:noProof/>
            <w:webHidden/>
          </w:rPr>
          <w:instrText xml:space="preserve"> PAGEREF _Toc31544929 \h </w:instrText>
        </w:r>
        <w:r>
          <w:rPr>
            <w:noProof/>
            <w:webHidden/>
          </w:rPr>
        </w:r>
        <w:r>
          <w:rPr>
            <w:noProof/>
            <w:webHidden/>
          </w:rPr>
          <w:fldChar w:fldCharType="separate"/>
        </w:r>
        <w:r>
          <w:rPr>
            <w:noProof/>
            <w:webHidden/>
          </w:rPr>
          <w:t>12</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0" w:history="1">
        <w:r w:rsidRPr="00BB3257">
          <w:rPr>
            <w:rStyle w:val="Hipercze"/>
            <w:noProof/>
          </w:rPr>
          <w:t>Rys. 3.1 Implementacyjny diagram klas bazy danych</w:t>
        </w:r>
        <w:r>
          <w:rPr>
            <w:noProof/>
            <w:webHidden/>
          </w:rPr>
          <w:tab/>
        </w:r>
        <w:r>
          <w:rPr>
            <w:noProof/>
            <w:webHidden/>
          </w:rPr>
          <w:fldChar w:fldCharType="begin"/>
        </w:r>
        <w:r>
          <w:rPr>
            <w:noProof/>
            <w:webHidden/>
          </w:rPr>
          <w:instrText xml:space="preserve"> PAGEREF _Toc31544930 \h </w:instrText>
        </w:r>
        <w:r>
          <w:rPr>
            <w:noProof/>
            <w:webHidden/>
          </w:rPr>
        </w:r>
        <w:r>
          <w:rPr>
            <w:noProof/>
            <w:webHidden/>
          </w:rPr>
          <w:fldChar w:fldCharType="separate"/>
        </w:r>
        <w:r>
          <w:rPr>
            <w:noProof/>
            <w:webHidden/>
          </w:rPr>
          <w:t>20</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1" w:history="1">
        <w:r w:rsidRPr="00BB3257">
          <w:rPr>
            <w:rStyle w:val="Hipercze"/>
            <w:noProof/>
          </w:rPr>
          <w:t>Rys. 4.1 Strona główna sklepu internetowego, komputer osobisty</w:t>
        </w:r>
        <w:r>
          <w:rPr>
            <w:noProof/>
            <w:webHidden/>
          </w:rPr>
          <w:tab/>
        </w:r>
        <w:r>
          <w:rPr>
            <w:noProof/>
            <w:webHidden/>
          </w:rPr>
          <w:fldChar w:fldCharType="begin"/>
        </w:r>
        <w:r>
          <w:rPr>
            <w:noProof/>
            <w:webHidden/>
          </w:rPr>
          <w:instrText xml:space="preserve"> PAGEREF _Toc31544931 \h </w:instrText>
        </w:r>
        <w:r>
          <w:rPr>
            <w:noProof/>
            <w:webHidden/>
          </w:rPr>
        </w:r>
        <w:r>
          <w:rPr>
            <w:noProof/>
            <w:webHidden/>
          </w:rPr>
          <w:fldChar w:fldCharType="separate"/>
        </w:r>
        <w:r>
          <w:rPr>
            <w:noProof/>
            <w:webHidden/>
          </w:rPr>
          <w:t>22</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2" w:history="1">
        <w:r w:rsidRPr="00BB3257">
          <w:rPr>
            <w:rStyle w:val="Hipercze"/>
            <w:noProof/>
          </w:rPr>
          <w:t>Rys. 4.2 Strona główna sklepu internetowego, urządzenie mobilne</w:t>
        </w:r>
        <w:r>
          <w:rPr>
            <w:noProof/>
            <w:webHidden/>
          </w:rPr>
          <w:tab/>
        </w:r>
        <w:r>
          <w:rPr>
            <w:noProof/>
            <w:webHidden/>
          </w:rPr>
          <w:fldChar w:fldCharType="begin"/>
        </w:r>
        <w:r>
          <w:rPr>
            <w:noProof/>
            <w:webHidden/>
          </w:rPr>
          <w:instrText xml:space="preserve"> PAGEREF _Toc31544932 \h </w:instrText>
        </w:r>
        <w:r>
          <w:rPr>
            <w:noProof/>
            <w:webHidden/>
          </w:rPr>
        </w:r>
        <w:r>
          <w:rPr>
            <w:noProof/>
            <w:webHidden/>
          </w:rPr>
          <w:fldChar w:fldCharType="separate"/>
        </w:r>
        <w:r>
          <w:rPr>
            <w:noProof/>
            <w:webHidden/>
          </w:rPr>
          <w:t>22</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3" w:history="1">
        <w:r w:rsidRPr="00BB3257">
          <w:rPr>
            <w:rStyle w:val="Hipercze"/>
            <w:noProof/>
          </w:rPr>
          <w:t>Rys. 4.3 Działanie wyszukiwarki przedmiotów</w:t>
        </w:r>
        <w:r>
          <w:rPr>
            <w:noProof/>
            <w:webHidden/>
          </w:rPr>
          <w:tab/>
        </w:r>
        <w:r>
          <w:rPr>
            <w:noProof/>
            <w:webHidden/>
          </w:rPr>
          <w:fldChar w:fldCharType="begin"/>
        </w:r>
        <w:r>
          <w:rPr>
            <w:noProof/>
            <w:webHidden/>
          </w:rPr>
          <w:instrText xml:space="preserve"> PAGEREF _Toc31544933 \h </w:instrText>
        </w:r>
        <w:r>
          <w:rPr>
            <w:noProof/>
            <w:webHidden/>
          </w:rPr>
        </w:r>
        <w:r>
          <w:rPr>
            <w:noProof/>
            <w:webHidden/>
          </w:rPr>
          <w:fldChar w:fldCharType="separate"/>
        </w:r>
        <w:r>
          <w:rPr>
            <w:noProof/>
            <w:webHidden/>
          </w:rPr>
          <w:t>23</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4" w:history="1">
        <w:r w:rsidRPr="00BB3257">
          <w:rPr>
            <w:rStyle w:val="Hipercze"/>
            <w:noProof/>
          </w:rPr>
          <w:t>Rys. 4.4 Brak wyników wyszukiwania</w:t>
        </w:r>
        <w:r>
          <w:rPr>
            <w:noProof/>
            <w:webHidden/>
          </w:rPr>
          <w:tab/>
        </w:r>
        <w:r>
          <w:rPr>
            <w:noProof/>
            <w:webHidden/>
          </w:rPr>
          <w:fldChar w:fldCharType="begin"/>
        </w:r>
        <w:r>
          <w:rPr>
            <w:noProof/>
            <w:webHidden/>
          </w:rPr>
          <w:instrText xml:space="preserve"> PAGEREF _Toc31544934 \h </w:instrText>
        </w:r>
        <w:r>
          <w:rPr>
            <w:noProof/>
            <w:webHidden/>
          </w:rPr>
        </w:r>
        <w:r>
          <w:rPr>
            <w:noProof/>
            <w:webHidden/>
          </w:rPr>
          <w:fldChar w:fldCharType="separate"/>
        </w:r>
        <w:r>
          <w:rPr>
            <w:noProof/>
            <w:webHidden/>
          </w:rPr>
          <w:t>23</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5" w:history="1">
        <w:r w:rsidRPr="00BB3257">
          <w:rPr>
            <w:rStyle w:val="Hipercze"/>
            <w:noProof/>
          </w:rPr>
          <w:t>Rys. 4.5 Podkategorie dla kategorii o nazwie „Laptopy i tablety”</w:t>
        </w:r>
        <w:r>
          <w:rPr>
            <w:noProof/>
            <w:webHidden/>
          </w:rPr>
          <w:tab/>
        </w:r>
        <w:r>
          <w:rPr>
            <w:noProof/>
            <w:webHidden/>
          </w:rPr>
          <w:fldChar w:fldCharType="begin"/>
        </w:r>
        <w:r>
          <w:rPr>
            <w:noProof/>
            <w:webHidden/>
          </w:rPr>
          <w:instrText xml:space="preserve"> PAGEREF _Toc31544935 \h </w:instrText>
        </w:r>
        <w:r>
          <w:rPr>
            <w:noProof/>
            <w:webHidden/>
          </w:rPr>
        </w:r>
        <w:r>
          <w:rPr>
            <w:noProof/>
            <w:webHidden/>
          </w:rPr>
          <w:fldChar w:fldCharType="separate"/>
        </w:r>
        <w:r>
          <w:rPr>
            <w:noProof/>
            <w:webHidden/>
          </w:rPr>
          <w:t>24</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6" w:history="1">
        <w:r w:rsidRPr="00BB3257">
          <w:rPr>
            <w:rStyle w:val="Hipercze"/>
            <w:noProof/>
          </w:rPr>
          <w:t>Rys. 4.6 Klasyfikacja poszczególnych produktów ze względu na kategorie</w:t>
        </w:r>
        <w:r>
          <w:rPr>
            <w:noProof/>
            <w:webHidden/>
          </w:rPr>
          <w:tab/>
        </w:r>
        <w:r>
          <w:rPr>
            <w:noProof/>
            <w:webHidden/>
          </w:rPr>
          <w:fldChar w:fldCharType="begin"/>
        </w:r>
        <w:r>
          <w:rPr>
            <w:noProof/>
            <w:webHidden/>
          </w:rPr>
          <w:instrText xml:space="preserve"> PAGEREF _Toc31544936 \h </w:instrText>
        </w:r>
        <w:r>
          <w:rPr>
            <w:noProof/>
            <w:webHidden/>
          </w:rPr>
        </w:r>
        <w:r>
          <w:rPr>
            <w:noProof/>
            <w:webHidden/>
          </w:rPr>
          <w:fldChar w:fldCharType="separate"/>
        </w:r>
        <w:r>
          <w:rPr>
            <w:noProof/>
            <w:webHidden/>
          </w:rPr>
          <w:t>24</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7" w:history="1">
        <w:r w:rsidRPr="00BB3257">
          <w:rPr>
            <w:rStyle w:val="Hipercze"/>
            <w:noProof/>
          </w:rPr>
          <w:t>Rys. 4.7 Lista produktów podkategorii laptopy</w:t>
        </w:r>
        <w:r>
          <w:rPr>
            <w:noProof/>
            <w:webHidden/>
          </w:rPr>
          <w:tab/>
        </w:r>
        <w:r>
          <w:rPr>
            <w:noProof/>
            <w:webHidden/>
          </w:rPr>
          <w:fldChar w:fldCharType="begin"/>
        </w:r>
        <w:r>
          <w:rPr>
            <w:noProof/>
            <w:webHidden/>
          </w:rPr>
          <w:instrText xml:space="preserve"> PAGEREF _Toc31544937 \h </w:instrText>
        </w:r>
        <w:r>
          <w:rPr>
            <w:noProof/>
            <w:webHidden/>
          </w:rPr>
        </w:r>
        <w:r>
          <w:rPr>
            <w:noProof/>
            <w:webHidden/>
          </w:rPr>
          <w:fldChar w:fldCharType="separate"/>
        </w:r>
        <w:r>
          <w:rPr>
            <w:noProof/>
            <w:webHidden/>
          </w:rPr>
          <w:t>25</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8" w:history="1">
        <w:r w:rsidRPr="00BB3257">
          <w:rPr>
            <w:rStyle w:val="Hipercze"/>
            <w:noProof/>
          </w:rPr>
          <w:t>Rys. 4.8 Sortowanie listy produktów</w:t>
        </w:r>
        <w:r>
          <w:rPr>
            <w:noProof/>
            <w:webHidden/>
          </w:rPr>
          <w:tab/>
        </w:r>
        <w:r>
          <w:rPr>
            <w:noProof/>
            <w:webHidden/>
          </w:rPr>
          <w:fldChar w:fldCharType="begin"/>
        </w:r>
        <w:r>
          <w:rPr>
            <w:noProof/>
            <w:webHidden/>
          </w:rPr>
          <w:instrText xml:space="preserve"> PAGEREF _Toc31544938 \h </w:instrText>
        </w:r>
        <w:r>
          <w:rPr>
            <w:noProof/>
            <w:webHidden/>
          </w:rPr>
        </w:r>
        <w:r>
          <w:rPr>
            <w:noProof/>
            <w:webHidden/>
          </w:rPr>
          <w:fldChar w:fldCharType="separate"/>
        </w:r>
        <w:r>
          <w:rPr>
            <w:noProof/>
            <w:webHidden/>
          </w:rPr>
          <w:t>25</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39" w:history="1">
        <w:r w:rsidRPr="00BB3257">
          <w:rPr>
            <w:rStyle w:val="Hipercze"/>
            <w:noProof/>
          </w:rPr>
          <w:t>Rys. 4.9 Strona select.php przedstawiająca informacje o poszczególnym produkcie</w:t>
        </w:r>
        <w:r>
          <w:rPr>
            <w:noProof/>
            <w:webHidden/>
          </w:rPr>
          <w:tab/>
        </w:r>
        <w:r>
          <w:rPr>
            <w:noProof/>
            <w:webHidden/>
          </w:rPr>
          <w:fldChar w:fldCharType="begin"/>
        </w:r>
        <w:r>
          <w:rPr>
            <w:noProof/>
            <w:webHidden/>
          </w:rPr>
          <w:instrText xml:space="preserve"> PAGEREF _Toc31544939 \h </w:instrText>
        </w:r>
        <w:r>
          <w:rPr>
            <w:noProof/>
            <w:webHidden/>
          </w:rPr>
        </w:r>
        <w:r>
          <w:rPr>
            <w:noProof/>
            <w:webHidden/>
          </w:rPr>
          <w:fldChar w:fldCharType="separate"/>
        </w:r>
        <w:r>
          <w:rPr>
            <w:noProof/>
            <w:webHidden/>
          </w:rPr>
          <w:t>26</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0" w:history="1">
        <w:r w:rsidRPr="00BB3257">
          <w:rPr>
            <w:rStyle w:val="Hipercze"/>
            <w:noProof/>
          </w:rPr>
          <w:t>Rys. 4.10 Panel dodawania opinii</w:t>
        </w:r>
        <w:r>
          <w:rPr>
            <w:noProof/>
            <w:webHidden/>
          </w:rPr>
          <w:tab/>
        </w:r>
        <w:r>
          <w:rPr>
            <w:noProof/>
            <w:webHidden/>
          </w:rPr>
          <w:fldChar w:fldCharType="begin"/>
        </w:r>
        <w:r>
          <w:rPr>
            <w:noProof/>
            <w:webHidden/>
          </w:rPr>
          <w:instrText xml:space="preserve"> PAGEREF _Toc31544940 \h </w:instrText>
        </w:r>
        <w:r>
          <w:rPr>
            <w:noProof/>
            <w:webHidden/>
          </w:rPr>
        </w:r>
        <w:r>
          <w:rPr>
            <w:noProof/>
            <w:webHidden/>
          </w:rPr>
          <w:fldChar w:fldCharType="separate"/>
        </w:r>
        <w:r>
          <w:rPr>
            <w:noProof/>
            <w:webHidden/>
          </w:rPr>
          <w:t>27</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1" w:history="1">
        <w:r w:rsidRPr="00BB3257">
          <w:rPr>
            <w:rStyle w:val="Hipercze"/>
            <w:noProof/>
          </w:rPr>
          <w:t>Rys. 4.11 Opinia dla produktu</w:t>
        </w:r>
        <w:r>
          <w:rPr>
            <w:noProof/>
            <w:webHidden/>
          </w:rPr>
          <w:tab/>
        </w:r>
        <w:r>
          <w:rPr>
            <w:noProof/>
            <w:webHidden/>
          </w:rPr>
          <w:fldChar w:fldCharType="begin"/>
        </w:r>
        <w:r>
          <w:rPr>
            <w:noProof/>
            <w:webHidden/>
          </w:rPr>
          <w:instrText xml:space="preserve"> PAGEREF _Toc31544941 \h </w:instrText>
        </w:r>
        <w:r>
          <w:rPr>
            <w:noProof/>
            <w:webHidden/>
          </w:rPr>
        </w:r>
        <w:r>
          <w:rPr>
            <w:noProof/>
            <w:webHidden/>
          </w:rPr>
          <w:fldChar w:fldCharType="separate"/>
        </w:r>
        <w:r>
          <w:rPr>
            <w:noProof/>
            <w:webHidden/>
          </w:rPr>
          <w:t>27</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2" w:history="1">
        <w:r w:rsidRPr="00BB3257">
          <w:rPr>
            <w:rStyle w:val="Hipercze"/>
            <w:noProof/>
          </w:rPr>
          <w:t>Rys. 4.12 Formularz rejestracji nowego użytkownika</w:t>
        </w:r>
        <w:r>
          <w:rPr>
            <w:noProof/>
            <w:webHidden/>
          </w:rPr>
          <w:tab/>
        </w:r>
        <w:r>
          <w:rPr>
            <w:noProof/>
            <w:webHidden/>
          </w:rPr>
          <w:fldChar w:fldCharType="begin"/>
        </w:r>
        <w:r>
          <w:rPr>
            <w:noProof/>
            <w:webHidden/>
          </w:rPr>
          <w:instrText xml:space="preserve"> PAGEREF _Toc31544942 \h </w:instrText>
        </w:r>
        <w:r>
          <w:rPr>
            <w:noProof/>
            <w:webHidden/>
          </w:rPr>
        </w:r>
        <w:r>
          <w:rPr>
            <w:noProof/>
            <w:webHidden/>
          </w:rPr>
          <w:fldChar w:fldCharType="separate"/>
        </w:r>
        <w:r>
          <w:rPr>
            <w:noProof/>
            <w:webHidden/>
          </w:rPr>
          <w:t>28</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3" w:history="1">
        <w:r w:rsidRPr="00BB3257">
          <w:rPr>
            <w:rStyle w:val="Hipercze"/>
            <w:noProof/>
          </w:rPr>
          <w:t>Rys. 4.13 Panel logowania</w:t>
        </w:r>
        <w:r>
          <w:rPr>
            <w:noProof/>
            <w:webHidden/>
          </w:rPr>
          <w:tab/>
        </w:r>
        <w:r>
          <w:rPr>
            <w:noProof/>
            <w:webHidden/>
          </w:rPr>
          <w:fldChar w:fldCharType="begin"/>
        </w:r>
        <w:r>
          <w:rPr>
            <w:noProof/>
            <w:webHidden/>
          </w:rPr>
          <w:instrText xml:space="preserve"> PAGEREF _Toc31544943 \h </w:instrText>
        </w:r>
        <w:r>
          <w:rPr>
            <w:noProof/>
            <w:webHidden/>
          </w:rPr>
        </w:r>
        <w:r>
          <w:rPr>
            <w:noProof/>
            <w:webHidden/>
          </w:rPr>
          <w:fldChar w:fldCharType="separate"/>
        </w:r>
        <w:r>
          <w:rPr>
            <w:noProof/>
            <w:webHidden/>
          </w:rPr>
          <w:t>28</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4" w:history="1">
        <w:r w:rsidRPr="00BB3257">
          <w:rPr>
            <w:rStyle w:val="Hipercze"/>
            <w:noProof/>
          </w:rPr>
          <w:t>Rys. 4.14 Pasek górny zalogowanego użytkownika</w:t>
        </w:r>
        <w:r>
          <w:rPr>
            <w:noProof/>
            <w:webHidden/>
          </w:rPr>
          <w:tab/>
        </w:r>
        <w:r>
          <w:rPr>
            <w:noProof/>
            <w:webHidden/>
          </w:rPr>
          <w:fldChar w:fldCharType="begin"/>
        </w:r>
        <w:r>
          <w:rPr>
            <w:noProof/>
            <w:webHidden/>
          </w:rPr>
          <w:instrText xml:space="preserve"> PAGEREF _Toc31544944 \h </w:instrText>
        </w:r>
        <w:r>
          <w:rPr>
            <w:noProof/>
            <w:webHidden/>
          </w:rPr>
        </w:r>
        <w:r>
          <w:rPr>
            <w:noProof/>
            <w:webHidden/>
          </w:rPr>
          <w:fldChar w:fldCharType="separate"/>
        </w:r>
        <w:r>
          <w:rPr>
            <w:noProof/>
            <w:webHidden/>
          </w:rPr>
          <w:t>29</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5" w:history="1">
        <w:r w:rsidRPr="00BB3257">
          <w:rPr>
            <w:rStyle w:val="Hipercze"/>
            <w:noProof/>
          </w:rPr>
          <w:t>Rys. 4.15 Koszyk użytkownika z dwoma przedmiotami</w:t>
        </w:r>
        <w:r>
          <w:rPr>
            <w:noProof/>
            <w:webHidden/>
          </w:rPr>
          <w:tab/>
        </w:r>
        <w:r>
          <w:rPr>
            <w:noProof/>
            <w:webHidden/>
          </w:rPr>
          <w:fldChar w:fldCharType="begin"/>
        </w:r>
        <w:r>
          <w:rPr>
            <w:noProof/>
            <w:webHidden/>
          </w:rPr>
          <w:instrText xml:space="preserve"> PAGEREF _Toc31544945 \h </w:instrText>
        </w:r>
        <w:r>
          <w:rPr>
            <w:noProof/>
            <w:webHidden/>
          </w:rPr>
        </w:r>
        <w:r>
          <w:rPr>
            <w:noProof/>
            <w:webHidden/>
          </w:rPr>
          <w:fldChar w:fldCharType="separate"/>
        </w:r>
        <w:r>
          <w:rPr>
            <w:noProof/>
            <w:webHidden/>
          </w:rPr>
          <w:t>29</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6" w:history="1">
        <w:r w:rsidRPr="00BB3257">
          <w:rPr>
            <w:rStyle w:val="Hipercze"/>
            <w:noProof/>
          </w:rPr>
          <w:t>Rys. 4.16 Komunikat braku towaru produktu znajdującego się w koszyku użytkownika</w:t>
        </w:r>
        <w:r>
          <w:rPr>
            <w:noProof/>
            <w:webHidden/>
          </w:rPr>
          <w:tab/>
        </w:r>
        <w:r>
          <w:rPr>
            <w:noProof/>
            <w:webHidden/>
          </w:rPr>
          <w:fldChar w:fldCharType="begin"/>
        </w:r>
        <w:r>
          <w:rPr>
            <w:noProof/>
            <w:webHidden/>
          </w:rPr>
          <w:instrText xml:space="preserve"> PAGEREF _Toc31544946 \h </w:instrText>
        </w:r>
        <w:r>
          <w:rPr>
            <w:noProof/>
            <w:webHidden/>
          </w:rPr>
        </w:r>
        <w:r>
          <w:rPr>
            <w:noProof/>
            <w:webHidden/>
          </w:rPr>
          <w:fldChar w:fldCharType="separate"/>
        </w:r>
        <w:r>
          <w:rPr>
            <w:noProof/>
            <w:webHidden/>
          </w:rPr>
          <w:t>30</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7" w:history="1">
        <w:r w:rsidRPr="00BB3257">
          <w:rPr>
            <w:rStyle w:val="Hipercze"/>
            <w:noProof/>
          </w:rPr>
          <w:t>Rys. 4.17 Formularz zamówienia dla osoby prywatnej z włączoną opcja faktura VAT</w:t>
        </w:r>
        <w:r>
          <w:rPr>
            <w:noProof/>
            <w:webHidden/>
          </w:rPr>
          <w:tab/>
        </w:r>
        <w:r>
          <w:rPr>
            <w:noProof/>
            <w:webHidden/>
          </w:rPr>
          <w:fldChar w:fldCharType="begin"/>
        </w:r>
        <w:r>
          <w:rPr>
            <w:noProof/>
            <w:webHidden/>
          </w:rPr>
          <w:instrText xml:space="preserve"> PAGEREF _Toc31544947 \h </w:instrText>
        </w:r>
        <w:r>
          <w:rPr>
            <w:noProof/>
            <w:webHidden/>
          </w:rPr>
        </w:r>
        <w:r>
          <w:rPr>
            <w:noProof/>
            <w:webHidden/>
          </w:rPr>
          <w:fldChar w:fldCharType="separate"/>
        </w:r>
        <w:r>
          <w:rPr>
            <w:noProof/>
            <w:webHidden/>
          </w:rPr>
          <w:t>30</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8" w:history="1">
        <w:r w:rsidRPr="00BB3257">
          <w:rPr>
            <w:rStyle w:val="Hipercze"/>
            <w:noProof/>
          </w:rPr>
          <w:t>Rys. 4.18 Formularz zamówienia dla firmy</w:t>
        </w:r>
        <w:r>
          <w:rPr>
            <w:noProof/>
            <w:webHidden/>
          </w:rPr>
          <w:tab/>
        </w:r>
        <w:r>
          <w:rPr>
            <w:noProof/>
            <w:webHidden/>
          </w:rPr>
          <w:fldChar w:fldCharType="begin"/>
        </w:r>
        <w:r>
          <w:rPr>
            <w:noProof/>
            <w:webHidden/>
          </w:rPr>
          <w:instrText xml:space="preserve"> PAGEREF _Toc31544948 \h </w:instrText>
        </w:r>
        <w:r>
          <w:rPr>
            <w:noProof/>
            <w:webHidden/>
          </w:rPr>
        </w:r>
        <w:r>
          <w:rPr>
            <w:noProof/>
            <w:webHidden/>
          </w:rPr>
          <w:fldChar w:fldCharType="separate"/>
        </w:r>
        <w:r>
          <w:rPr>
            <w:noProof/>
            <w:webHidden/>
          </w:rPr>
          <w:t>31</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49" w:history="1">
        <w:r w:rsidRPr="00BB3257">
          <w:rPr>
            <w:rStyle w:val="Hipercze"/>
            <w:noProof/>
          </w:rPr>
          <w:t>Rys. 4.19 Etap dostawy i płatności zamówienia</w:t>
        </w:r>
        <w:r>
          <w:rPr>
            <w:noProof/>
            <w:webHidden/>
          </w:rPr>
          <w:tab/>
        </w:r>
        <w:r>
          <w:rPr>
            <w:noProof/>
            <w:webHidden/>
          </w:rPr>
          <w:fldChar w:fldCharType="begin"/>
        </w:r>
        <w:r>
          <w:rPr>
            <w:noProof/>
            <w:webHidden/>
          </w:rPr>
          <w:instrText xml:space="preserve"> PAGEREF _Toc31544949 \h </w:instrText>
        </w:r>
        <w:r>
          <w:rPr>
            <w:noProof/>
            <w:webHidden/>
          </w:rPr>
        </w:r>
        <w:r>
          <w:rPr>
            <w:noProof/>
            <w:webHidden/>
          </w:rPr>
          <w:fldChar w:fldCharType="separate"/>
        </w:r>
        <w:r>
          <w:rPr>
            <w:noProof/>
            <w:webHidden/>
          </w:rPr>
          <w:t>31</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0" w:history="1">
        <w:r w:rsidRPr="00BB3257">
          <w:rPr>
            <w:rStyle w:val="Hipercze"/>
            <w:noProof/>
          </w:rPr>
          <w:t>Rys. 4.20 Potwierdzenie wprowadzonych danych z nakazem płatności</w:t>
        </w:r>
        <w:r>
          <w:rPr>
            <w:noProof/>
            <w:webHidden/>
          </w:rPr>
          <w:tab/>
        </w:r>
        <w:r>
          <w:rPr>
            <w:noProof/>
            <w:webHidden/>
          </w:rPr>
          <w:fldChar w:fldCharType="begin"/>
        </w:r>
        <w:r>
          <w:rPr>
            <w:noProof/>
            <w:webHidden/>
          </w:rPr>
          <w:instrText xml:space="preserve"> PAGEREF _Toc31544950 \h </w:instrText>
        </w:r>
        <w:r>
          <w:rPr>
            <w:noProof/>
            <w:webHidden/>
          </w:rPr>
        </w:r>
        <w:r>
          <w:rPr>
            <w:noProof/>
            <w:webHidden/>
          </w:rPr>
          <w:fldChar w:fldCharType="separate"/>
        </w:r>
        <w:r>
          <w:rPr>
            <w:noProof/>
            <w:webHidden/>
          </w:rPr>
          <w:t>32</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1" w:history="1">
        <w:r w:rsidRPr="00BB3257">
          <w:rPr>
            <w:rStyle w:val="Hipercze"/>
            <w:noProof/>
          </w:rPr>
          <w:t>Rys. 4.21 Poprawność działania kodu rabatowego</w:t>
        </w:r>
        <w:r>
          <w:rPr>
            <w:noProof/>
            <w:webHidden/>
          </w:rPr>
          <w:tab/>
        </w:r>
        <w:r>
          <w:rPr>
            <w:noProof/>
            <w:webHidden/>
          </w:rPr>
          <w:fldChar w:fldCharType="begin"/>
        </w:r>
        <w:r>
          <w:rPr>
            <w:noProof/>
            <w:webHidden/>
          </w:rPr>
          <w:instrText xml:space="preserve"> PAGEREF _Toc31544951 \h </w:instrText>
        </w:r>
        <w:r>
          <w:rPr>
            <w:noProof/>
            <w:webHidden/>
          </w:rPr>
        </w:r>
        <w:r>
          <w:rPr>
            <w:noProof/>
            <w:webHidden/>
          </w:rPr>
          <w:fldChar w:fldCharType="separate"/>
        </w:r>
        <w:r>
          <w:rPr>
            <w:noProof/>
            <w:webHidden/>
          </w:rPr>
          <w:t>32</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2" w:history="1">
        <w:r w:rsidRPr="00BB3257">
          <w:rPr>
            <w:rStyle w:val="Hipercze"/>
            <w:noProof/>
          </w:rPr>
          <w:t>Rys. 4.22 Panel użytkownika, moje zamówienia</w:t>
        </w:r>
        <w:r>
          <w:rPr>
            <w:noProof/>
            <w:webHidden/>
          </w:rPr>
          <w:tab/>
        </w:r>
        <w:r>
          <w:rPr>
            <w:noProof/>
            <w:webHidden/>
          </w:rPr>
          <w:fldChar w:fldCharType="begin"/>
        </w:r>
        <w:r>
          <w:rPr>
            <w:noProof/>
            <w:webHidden/>
          </w:rPr>
          <w:instrText xml:space="preserve"> PAGEREF _Toc31544952 \h </w:instrText>
        </w:r>
        <w:r>
          <w:rPr>
            <w:noProof/>
            <w:webHidden/>
          </w:rPr>
        </w:r>
        <w:r>
          <w:rPr>
            <w:noProof/>
            <w:webHidden/>
          </w:rPr>
          <w:fldChar w:fldCharType="separate"/>
        </w:r>
        <w:r>
          <w:rPr>
            <w:noProof/>
            <w:webHidden/>
          </w:rPr>
          <w:t>33</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3" w:history="1">
        <w:r w:rsidRPr="00BB3257">
          <w:rPr>
            <w:rStyle w:val="Hipercze"/>
            <w:noProof/>
          </w:rPr>
          <w:t>Rys. 4.23 Szczegóły zamówienia nr 137</w:t>
        </w:r>
        <w:r>
          <w:rPr>
            <w:noProof/>
            <w:webHidden/>
          </w:rPr>
          <w:tab/>
        </w:r>
        <w:r>
          <w:rPr>
            <w:noProof/>
            <w:webHidden/>
          </w:rPr>
          <w:fldChar w:fldCharType="begin"/>
        </w:r>
        <w:r>
          <w:rPr>
            <w:noProof/>
            <w:webHidden/>
          </w:rPr>
          <w:instrText xml:space="preserve"> PAGEREF _Toc31544953 \h </w:instrText>
        </w:r>
        <w:r>
          <w:rPr>
            <w:noProof/>
            <w:webHidden/>
          </w:rPr>
        </w:r>
        <w:r>
          <w:rPr>
            <w:noProof/>
            <w:webHidden/>
          </w:rPr>
          <w:fldChar w:fldCharType="separate"/>
        </w:r>
        <w:r>
          <w:rPr>
            <w:noProof/>
            <w:webHidden/>
          </w:rPr>
          <w:t>33</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4" w:history="1">
        <w:r w:rsidRPr="00BB3257">
          <w:rPr>
            <w:rStyle w:val="Hipercze"/>
            <w:noProof/>
          </w:rPr>
          <w:t>Rys. 4.24 Faktura VAT zamówienia nr. 137</w:t>
        </w:r>
        <w:r>
          <w:rPr>
            <w:noProof/>
            <w:webHidden/>
          </w:rPr>
          <w:tab/>
        </w:r>
        <w:r>
          <w:rPr>
            <w:noProof/>
            <w:webHidden/>
          </w:rPr>
          <w:fldChar w:fldCharType="begin"/>
        </w:r>
        <w:r>
          <w:rPr>
            <w:noProof/>
            <w:webHidden/>
          </w:rPr>
          <w:instrText xml:space="preserve"> PAGEREF _Toc31544954 \h </w:instrText>
        </w:r>
        <w:r>
          <w:rPr>
            <w:noProof/>
            <w:webHidden/>
          </w:rPr>
        </w:r>
        <w:r>
          <w:rPr>
            <w:noProof/>
            <w:webHidden/>
          </w:rPr>
          <w:fldChar w:fldCharType="separate"/>
        </w:r>
        <w:r>
          <w:rPr>
            <w:noProof/>
            <w:webHidden/>
          </w:rPr>
          <w:t>34</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5" w:history="1">
        <w:r w:rsidRPr="00BB3257">
          <w:rPr>
            <w:rStyle w:val="Hipercze"/>
            <w:noProof/>
          </w:rPr>
          <w:t>Rys. 4.25 Zwrot dwóch przedmiotów z zamówienia nr. 137</w:t>
        </w:r>
        <w:r>
          <w:rPr>
            <w:noProof/>
            <w:webHidden/>
          </w:rPr>
          <w:tab/>
        </w:r>
        <w:r>
          <w:rPr>
            <w:noProof/>
            <w:webHidden/>
          </w:rPr>
          <w:fldChar w:fldCharType="begin"/>
        </w:r>
        <w:r>
          <w:rPr>
            <w:noProof/>
            <w:webHidden/>
          </w:rPr>
          <w:instrText xml:space="preserve"> PAGEREF _Toc31544955 \h </w:instrText>
        </w:r>
        <w:r>
          <w:rPr>
            <w:noProof/>
            <w:webHidden/>
          </w:rPr>
        </w:r>
        <w:r>
          <w:rPr>
            <w:noProof/>
            <w:webHidden/>
          </w:rPr>
          <w:fldChar w:fldCharType="separate"/>
        </w:r>
        <w:r>
          <w:rPr>
            <w:noProof/>
            <w:webHidden/>
          </w:rPr>
          <w:t>35</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6" w:history="1">
        <w:r w:rsidRPr="00BB3257">
          <w:rPr>
            <w:rStyle w:val="Hipercze"/>
            <w:noProof/>
          </w:rPr>
          <w:t>Rys. 4.26 Uzupełniony formularz zwrotu wysłany przez e-mail</w:t>
        </w:r>
        <w:r>
          <w:rPr>
            <w:noProof/>
            <w:webHidden/>
          </w:rPr>
          <w:tab/>
        </w:r>
        <w:r>
          <w:rPr>
            <w:noProof/>
            <w:webHidden/>
          </w:rPr>
          <w:fldChar w:fldCharType="begin"/>
        </w:r>
        <w:r>
          <w:rPr>
            <w:noProof/>
            <w:webHidden/>
          </w:rPr>
          <w:instrText xml:space="preserve"> PAGEREF _Toc31544956 \h </w:instrText>
        </w:r>
        <w:r>
          <w:rPr>
            <w:noProof/>
            <w:webHidden/>
          </w:rPr>
        </w:r>
        <w:r>
          <w:rPr>
            <w:noProof/>
            <w:webHidden/>
          </w:rPr>
          <w:fldChar w:fldCharType="separate"/>
        </w:r>
        <w:r>
          <w:rPr>
            <w:noProof/>
            <w:webHidden/>
          </w:rPr>
          <w:t>35</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7" w:history="1">
        <w:r w:rsidRPr="00BB3257">
          <w:rPr>
            <w:rStyle w:val="Hipercze"/>
            <w:noProof/>
          </w:rPr>
          <w:t>Rys. 4.27 Formularz reklamacyjny dla zamówienia nr 138.</w:t>
        </w:r>
        <w:r>
          <w:rPr>
            <w:noProof/>
            <w:webHidden/>
          </w:rPr>
          <w:tab/>
        </w:r>
        <w:r>
          <w:rPr>
            <w:noProof/>
            <w:webHidden/>
          </w:rPr>
          <w:fldChar w:fldCharType="begin"/>
        </w:r>
        <w:r>
          <w:rPr>
            <w:noProof/>
            <w:webHidden/>
          </w:rPr>
          <w:instrText xml:space="preserve"> PAGEREF _Toc31544957 \h </w:instrText>
        </w:r>
        <w:r>
          <w:rPr>
            <w:noProof/>
            <w:webHidden/>
          </w:rPr>
        </w:r>
        <w:r>
          <w:rPr>
            <w:noProof/>
            <w:webHidden/>
          </w:rPr>
          <w:fldChar w:fldCharType="separate"/>
        </w:r>
        <w:r>
          <w:rPr>
            <w:noProof/>
            <w:webHidden/>
          </w:rPr>
          <w:t>36</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8" w:history="1">
        <w:r w:rsidRPr="00BB3257">
          <w:rPr>
            <w:rStyle w:val="Hipercze"/>
            <w:noProof/>
          </w:rPr>
          <w:t>Rys. 4.28 Formularz reklamacyjny PDF</w:t>
        </w:r>
        <w:r>
          <w:rPr>
            <w:noProof/>
            <w:webHidden/>
          </w:rPr>
          <w:tab/>
        </w:r>
        <w:r>
          <w:rPr>
            <w:noProof/>
            <w:webHidden/>
          </w:rPr>
          <w:fldChar w:fldCharType="begin"/>
        </w:r>
        <w:r>
          <w:rPr>
            <w:noProof/>
            <w:webHidden/>
          </w:rPr>
          <w:instrText xml:space="preserve"> PAGEREF _Toc31544958 \h </w:instrText>
        </w:r>
        <w:r>
          <w:rPr>
            <w:noProof/>
            <w:webHidden/>
          </w:rPr>
        </w:r>
        <w:r>
          <w:rPr>
            <w:noProof/>
            <w:webHidden/>
          </w:rPr>
          <w:fldChar w:fldCharType="separate"/>
        </w:r>
        <w:r>
          <w:rPr>
            <w:noProof/>
            <w:webHidden/>
          </w:rPr>
          <w:t>37</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59" w:history="1">
        <w:r w:rsidRPr="00BB3257">
          <w:rPr>
            <w:rStyle w:val="Hipercze"/>
            <w:noProof/>
          </w:rPr>
          <w:t>Rys. 4.29 Panel użytkownika, zwroty i reklamacje</w:t>
        </w:r>
        <w:r>
          <w:rPr>
            <w:noProof/>
            <w:webHidden/>
          </w:rPr>
          <w:tab/>
        </w:r>
        <w:r>
          <w:rPr>
            <w:noProof/>
            <w:webHidden/>
          </w:rPr>
          <w:fldChar w:fldCharType="begin"/>
        </w:r>
        <w:r>
          <w:rPr>
            <w:noProof/>
            <w:webHidden/>
          </w:rPr>
          <w:instrText xml:space="preserve"> PAGEREF _Toc31544959 \h </w:instrText>
        </w:r>
        <w:r>
          <w:rPr>
            <w:noProof/>
            <w:webHidden/>
          </w:rPr>
        </w:r>
        <w:r>
          <w:rPr>
            <w:noProof/>
            <w:webHidden/>
          </w:rPr>
          <w:fldChar w:fldCharType="separate"/>
        </w:r>
        <w:r>
          <w:rPr>
            <w:noProof/>
            <w:webHidden/>
          </w:rPr>
          <w:t>37</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0" w:history="1">
        <w:r w:rsidRPr="00BB3257">
          <w:rPr>
            <w:rStyle w:val="Hipercze"/>
            <w:noProof/>
          </w:rPr>
          <w:t>Rys. 4.30 Szczegóły zwrotu nr 73 dla zamówienia nr 137</w:t>
        </w:r>
        <w:r>
          <w:rPr>
            <w:noProof/>
            <w:webHidden/>
          </w:rPr>
          <w:tab/>
        </w:r>
        <w:r>
          <w:rPr>
            <w:noProof/>
            <w:webHidden/>
          </w:rPr>
          <w:fldChar w:fldCharType="begin"/>
        </w:r>
        <w:r>
          <w:rPr>
            <w:noProof/>
            <w:webHidden/>
          </w:rPr>
          <w:instrText xml:space="preserve"> PAGEREF _Toc31544960 \h </w:instrText>
        </w:r>
        <w:r>
          <w:rPr>
            <w:noProof/>
            <w:webHidden/>
          </w:rPr>
        </w:r>
        <w:r>
          <w:rPr>
            <w:noProof/>
            <w:webHidden/>
          </w:rPr>
          <w:fldChar w:fldCharType="separate"/>
        </w:r>
        <w:r>
          <w:rPr>
            <w:noProof/>
            <w:webHidden/>
          </w:rPr>
          <w:t>38</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1" w:history="1">
        <w:r w:rsidRPr="00BB3257">
          <w:rPr>
            <w:rStyle w:val="Hipercze"/>
            <w:noProof/>
          </w:rPr>
          <w:t>Rys. 4.31 Szczegóły reklamacji nr 64 dla zamówienia nr 138</w:t>
        </w:r>
        <w:r>
          <w:rPr>
            <w:noProof/>
            <w:webHidden/>
          </w:rPr>
          <w:tab/>
        </w:r>
        <w:r>
          <w:rPr>
            <w:noProof/>
            <w:webHidden/>
          </w:rPr>
          <w:fldChar w:fldCharType="begin"/>
        </w:r>
        <w:r>
          <w:rPr>
            <w:noProof/>
            <w:webHidden/>
          </w:rPr>
          <w:instrText xml:space="preserve"> PAGEREF _Toc31544961 \h </w:instrText>
        </w:r>
        <w:r>
          <w:rPr>
            <w:noProof/>
            <w:webHidden/>
          </w:rPr>
        </w:r>
        <w:r>
          <w:rPr>
            <w:noProof/>
            <w:webHidden/>
          </w:rPr>
          <w:fldChar w:fldCharType="separate"/>
        </w:r>
        <w:r>
          <w:rPr>
            <w:noProof/>
            <w:webHidden/>
          </w:rPr>
          <w:t>38</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2" w:history="1">
        <w:r w:rsidRPr="00BB3257">
          <w:rPr>
            <w:rStyle w:val="Hipercze"/>
            <w:noProof/>
          </w:rPr>
          <w:t>Rys. 4.32 Panel użytkownika, dane osobowe</w:t>
        </w:r>
        <w:r>
          <w:rPr>
            <w:noProof/>
            <w:webHidden/>
          </w:rPr>
          <w:tab/>
        </w:r>
        <w:r>
          <w:rPr>
            <w:noProof/>
            <w:webHidden/>
          </w:rPr>
          <w:fldChar w:fldCharType="begin"/>
        </w:r>
        <w:r>
          <w:rPr>
            <w:noProof/>
            <w:webHidden/>
          </w:rPr>
          <w:instrText xml:space="preserve"> PAGEREF _Toc31544962 \h </w:instrText>
        </w:r>
        <w:r>
          <w:rPr>
            <w:noProof/>
            <w:webHidden/>
          </w:rPr>
        </w:r>
        <w:r>
          <w:rPr>
            <w:noProof/>
            <w:webHidden/>
          </w:rPr>
          <w:fldChar w:fldCharType="separate"/>
        </w:r>
        <w:r>
          <w:rPr>
            <w:noProof/>
            <w:webHidden/>
          </w:rPr>
          <w:t>38</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3" w:history="1">
        <w:r w:rsidRPr="00BB3257">
          <w:rPr>
            <w:rStyle w:val="Hipercze"/>
            <w:noProof/>
          </w:rPr>
          <w:t>Rys. 4.33 Formularz zgłoszenia</w:t>
        </w:r>
        <w:r>
          <w:rPr>
            <w:noProof/>
            <w:webHidden/>
          </w:rPr>
          <w:tab/>
        </w:r>
        <w:r>
          <w:rPr>
            <w:noProof/>
            <w:webHidden/>
          </w:rPr>
          <w:fldChar w:fldCharType="begin"/>
        </w:r>
        <w:r>
          <w:rPr>
            <w:noProof/>
            <w:webHidden/>
          </w:rPr>
          <w:instrText xml:space="preserve"> PAGEREF _Toc31544963 \h </w:instrText>
        </w:r>
        <w:r>
          <w:rPr>
            <w:noProof/>
            <w:webHidden/>
          </w:rPr>
        </w:r>
        <w:r>
          <w:rPr>
            <w:noProof/>
            <w:webHidden/>
          </w:rPr>
          <w:fldChar w:fldCharType="separate"/>
        </w:r>
        <w:r>
          <w:rPr>
            <w:noProof/>
            <w:webHidden/>
          </w:rPr>
          <w:t>39</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4" w:history="1">
        <w:r w:rsidRPr="00BB3257">
          <w:rPr>
            <w:rStyle w:val="Hipercze"/>
            <w:noProof/>
          </w:rPr>
          <w:t>Rys. 4.34 Panel użytkownika, wiadomości</w:t>
        </w:r>
        <w:r>
          <w:rPr>
            <w:noProof/>
            <w:webHidden/>
          </w:rPr>
          <w:tab/>
        </w:r>
        <w:r>
          <w:rPr>
            <w:noProof/>
            <w:webHidden/>
          </w:rPr>
          <w:fldChar w:fldCharType="begin"/>
        </w:r>
        <w:r>
          <w:rPr>
            <w:noProof/>
            <w:webHidden/>
          </w:rPr>
          <w:instrText xml:space="preserve"> PAGEREF _Toc31544964 \h </w:instrText>
        </w:r>
        <w:r>
          <w:rPr>
            <w:noProof/>
            <w:webHidden/>
          </w:rPr>
        </w:r>
        <w:r>
          <w:rPr>
            <w:noProof/>
            <w:webHidden/>
          </w:rPr>
          <w:fldChar w:fldCharType="separate"/>
        </w:r>
        <w:r>
          <w:rPr>
            <w:noProof/>
            <w:webHidden/>
          </w:rPr>
          <w:t>39</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5" w:history="1">
        <w:r w:rsidRPr="00BB3257">
          <w:rPr>
            <w:rStyle w:val="Hipercze"/>
            <w:noProof/>
          </w:rPr>
          <w:t>Rys. 4.35 Panel użytkownika, szczegóły zgłoszenia</w:t>
        </w:r>
        <w:r>
          <w:rPr>
            <w:noProof/>
            <w:webHidden/>
          </w:rPr>
          <w:tab/>
        </w:r>
        <w:r>
          <w:rPr>
            <w:noProof/>
            <w:webHidden/>
          </w:rPr>
          <w:fldChar w:fldCharType="begin"/>
        </w:r>
        <w:r>
          <w:rPr>
            <w:noProof/>
            <w:webHidden/>
          </w:rPr>
          <w:instrText xml:space="preserve"> PAGEREF _Toc31544965 \h </w:instrText>
        </w:r>
        <w:r>
          <w:rPr>
            <w:noProof/>
            <w:webHidden/>
          </w:rPr>
        </w:r>
        <w:r>
          <w:rPr>
            <w:noProof/>
            <w:webHidden/>
          </w:rPr>
          <w:fldChar w:fldCharType="separate"/>
        </w:r>
        <w:r>
          <w:rPr>
            <w:noProof/>
            <w:webHidden/>
          </w:rPr>
          <w:t>40</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6" w:history="1">
        <w:r w:rsidRPr="00BB3257">
          <w:rPr>
            <w:rStyle w:val="Hipercze"/>
            <w:noProof/>
          </w:rPr>
          <w:t>Rys. 4.36 Panel użytkownika, szczegóły zgłoszenia, dodatkowa odpowiedź na zgłoszenie</w:t>
        </w:r>
        <w:r>
          <w:rPr>
            <w:noProof/>
            <w:webHidden/>
          </w:rPr>
          <w:tab/>
        </w:r>
        <w:r>
          <w:rPr>
            <w:noProof/>
            <w:webHidden/>
          </w:rPr>
          <w:fldChar w:fldCharType="begin"/>
        </w:r>
        <w:r>
          <w:rPr>
            <w:noProof/>
            <w:webHidden/>
          </w:rPr>
          <w:instrText xml:space="preserve"> PAGEREF _Toc31544966 \h </w:instrText>
        </w:r>
        <w:r>
          <w:rPr>
            <w:noProof/>
            <w:webHidden/>
          </w:rPr>
        </w:r>
        <w:r>
          <w:rPr>
            <w:noProof/>
            <w:webHidden/>
          </w:rPr>
          <w:fldChar w:fldCharType="separate"/>
        </w:r>
        <w:r>
          <w:rPr>
            <w:noProof/>
            <w:webHidden/>
          </w:rPr>
          <w:t>40</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7" w:history="1">
        <w:r w:rsidRPr="00BB3257">
          <w:rPr>
            <w:rStyle w:val="Hipercze"/>
            <w:noProof/>
          </w:rPr>
          <w:t>Rys. 4.37 Strona główna panelu administracyjnego</w:t>
        </w:r>
        <w:r>
          <w:rPr>
            <w:noProof/>
            <w:webHidden/>
          </w:rPr>
          <w:tab/>
        </w:r>
        <w:r>
          <w:rPr>
            <w:noProof/>
            <w:webHidden/>
          </w:rPr>
          <w:fldChar w:fldCharType="begin"/>
        </w:r>
        <w:r>
          <w:rPr>
            <w:noProof/>
            <w:webHidden/>
          </w:rPr>
          <w:instrText xml:space="preserve"> PAGEREF _Toc31544967 \h </w:instrText>
        </w:r>
        <w:r>
          <w:rPr>
            <w:noProof/>
            <w:webHidden/>
          </w:rPr>
        </w:r>
        <w:r>
          <w:rPr>
            <w:noProof/>
            <w:webHidden/>
          </w:rPr>
          <w:fldChar w:fldCharType="separate"/>
        </w:r>
        <w:r>
          <w:rPr>
            <w:noProof/>
            <w:webHidden/>
          </w:rPr>
          <w:t>41</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8" w:history="1">
        <w:r w:rsidRPr="00BB3257">
          <w:rPr>
            <w:rStyle w:val="Hipercze"/>
            <w:noProof/>
          </w:rPr>
          <w:t>Rys. 4.38 Lista niezrealizowanych zamówień</w:t>
        </w:r>
        <w:r>
          <w:rPr>
            <w:noProof/>
            <w:webHidden/>
          </w:rPr>
          <w:tab/>
        </w:r>
        <w:r>
          <w:rPr>
            <w:noProof/>
            <w:webHidden/>
          </w:rPr>
          <w:fldChar w:fldCharType="begin"/>
        </w:r>
        <w:r>
          <w:rPr>
            <w:noProof/>
            <w:webHidden/>
          </w:rPr>
          <w:instrText xml:space="preserve"> PAGEREF _Toc31544968 \h </w:instrText>
        </w:r>
        <w:r>
          <w:rPr>
            <w:noProof/>
            <w:webHidden/>
          </w:rPr>
        </w:r>
        <w:r>
          <w:rPr>
            <w:noProof/>
            <w:webHidden/>
          </w:rPr>
          <w:fldChar w:fldCharType="separate"/>
        </w:r>
        <w:r>
          <w:rPr>
            <w:noProof/>
            <w:webHidden/>
          </w:rPr>
          <w:t>42</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69" w:history="1">
        <w:r w:rsidRPr="00BB3257">
          <w:rPr>
            <w:rStyle w:val="Hipercze"/>
            <w:noProof/>
          </w:rPr>
          <w:t>Rys. 4.39 Zamówienie nr 148</w:t>
        </w:r>
        <w:r>
          <w:rPr>
            <w:noProof/>
            <w:webHidden/>
          </w:rPr>
          <w:tab/>
        </w:r>
        <w:r>
          <w:rPr>
            <w:noProof/>
            <w:webHidden/>
          </w:rPr>
          <w:fldChar w:fldCharType="begin"/>
        </w:r>
        <w:r>
          <w:rPr>
            <w:noProof/>
            <w:webHidden/>
          </w:rPr>
          <w:instrText xml:space="preserve"> PAGEREF _Toc31544969 \h </w:instrText>
        </w:r>
        <w:r>
          <w:rPr>
            <w:noProof/>
            <w:webHidden/>
          </w:rPr>
        </w:r>
        <w:r>
          <w:rPr>
            <w:noProof/>
            <w:webHidden/>
          </w:rPr>
          <w:fldChar w:fldCharType="separate"/>
        </w:r>
        <w:r>
          <w:rPr>
            <w:noProof/>
            <w:webHidden/>
          </w:rPr>
          <w:t>43</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0" w:history="1">
        <w:r w:rsidRPr="00BB3257">
          <w:rPr>
            <w:rStyle w:val="Hipercze"/>
            <w:noProof/>
          </w:rPr>
          <w:t>Rys. 4.40 Historia zamówień</w:t>
        </w:r>
        <w:r>
          <w:rPr>
            <w:noProof/>
            <w:webHidden/>
          </w:rPr>
          <w:tab/>
        </w:r>
        <w:r>
          <w:rPr>
            <w:noProof/>
            <w:webHidden/>
          </w:rPr>
          <w:fldChar w:fldCharType="begin"/>
        </w:r>
        <w:r>
          <w:rPr>
            <w:noProof/>
            <w:webHidden/>
          </w:rPr>
          <w:instrText xml:space="preserve"> PAGEREF _Toc31544970 \h </w:instrText>
        </w:r>
        <w:r>
          <w:rPr>
            <w:noProof/>
            <w:webHidden/>
          </w:rPr>
        </w:r>
        <w:r>
          <w:rPr>
            <w:noProof/>
            <w:webHidden/>
          </w:rPr>
          <w:fldChar w:fldCharType="separate"/>
        </w:r>
        <w:r>
          <w:rPr>
            <w:noProof/>
            <w:webHidden/>
          </w:rPr>
          <w:t>44</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1" w:history="1">
        <w:r w:rsidRPr="00BB3257">
          <w:rPr>
            <w:rStyle w:val="Hipercze"/>
            <w:noProof/>
          </w:rPr>
          <w:t>Rys. 4.41 Lista niezrealizowanych reklamacji</w:t>
        </w:r>
        <w:r>
          <w:rPr>
            <w:noProof/>
            <w:webHidden/>
          </w:rPr>
          <w:tab/>
        </w:r>
        <w:r>
          <w:rPr>
            <w:noProof/>
            <w:webHidden/>
          </w:rPr>
          <w:fldChar w:fldCharType="begin"/>
        </w:r>
        <w:r>
          <w:rPr>
            <w:noProof/>
            <w:webHidden/>
          </w:rPr>
          <w:instrText xml:space="preserve"> PAGEREF _Toc31544971 \h </w:instrText>
        </w:r>
        <w:r>
          <w:rPr>
            <w:noProof/>
            <w:webHidden/>
          </w:rPr>
        </w:r>
        <w:r>
          <w:rPr>
            <w:noProof/>
            <w:webHidden/>
          </w:rPr>
          <w:fldChar w:fldCharType="separate"/>
        </w:r>
        <w:r>
          <w:rPr>
            <w:noProof/>
            <w:webHidden/>
          </w:rPr>
          <w:t>44</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2" w:history="1">
        <w:r w:rsidRPr="00BB3257">
          <w:rPr>
            <w:rStyle w:val="Hipercze"/>
            <w:noProof/>
          </w:rPr>
          <w:t>Rys. 4.42  Reklamacja nr 72</w:t>
        </w:r>
        <w:r>
          <w:rPr>
            <w:noProof/>
            <w:webHidden/>
          </w:rPr>
          <w:tab/>
        </w:r>
        <w:r>
          <w:rPr>
            <w:noProof/>
            <w:webHidden/>
          </w:rPr>
          <w:fldChar w:fldCharType="begin"/>
        </w:r>
        <w:r>
          <w:rPr>
            <w:noProof/>
            <w:webHidden/>
          </w:rPr>
          <w:instrText xml:space="preserve"> PAGEREF _Toc31544972 \h </w:instrText>
        </w:r>
        <w:r>
          <w:rPr>
            <w:noProof/>
            <w:webHidden/>
          </w:rPr>
        </w:r>
        <w:r>
          <w:rPr>
            <w:noProof/>
            <w:webHidden/>
          </w:rPr>
          <w:fldChar w:fldCharType="separate"/>
        </w:r>
        <w:r>
          <w:rPr>
            <w:noProof/>
            <w:webHidden/>
          </w:rPr>
          <w:t>45</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3" w:history="1">
        <w:r w:rsidRPr="00BB3257">
          <w:rPr>
            <w:rStyle w:val="Hipercze"/>
            <w:noProof/>
          </w:rPr>
          <w:t>Rys. 4.43 Historia reklamacji</w:t>
        </w:r>
        <w:r>
          <w:rPr>
            <w:noProof/>
            <w:webHidden/>
          </w:rPr>
          <w:tab/>
        </w:r>
        <w:r>
          <w:rPr>
            <w:noProof/>
            <w:webHidden/>
          </w:rPr>
          <w:fldChar w:fldCharType="begin"/>
        </w:r>
        <w:r>
          <w:rPr>
            <w:noProof/>
            <w:webHidden/>
          </w:rPr>
          <w:instrText xml:space="preserve"> PAGEREF _Toc31544973 \h </w:instrText>
        </w:r>
        <w:r>
          <w:rPr>
            <w:noProof/>
            <w:webHidden/>
          </w:rPr>
        </w:r>
        <w:r>
          <w:rPr>
            <w:noProof/>
            <w:webHidden/>
          </w:rPr>
          <w:fldChar w:fldCharType="separate"/>
        </w:r>
        <w:r>
          <w:rPr>
            <w:noProof/>
            <w:webHidden/>
          </w:rPr>
          <w:t>45</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4" w:history="1">
        <w:r w:rsidRPr="00BB3257">
          <w:rPr>
            <w:rStyle w:val="Hipercze"/>
            <w:noProof/>
          </w:rPr>
          <w:t>Rys. 4.44 Lista niezrealizowanych zwrotów</w:t>
        </w:r>
        <w:r>
          <w:rPr>
            <w:noProof/>
            <w:webHidden/>
          </w:rPr>
          <w:tab/>
        </w:r>
        <w:r>
          <w:rPr>
            <w:noProof/>
            <w:webHidden/>
          </w:rPr>
          <w:fldChar w:fldCharType="begin"/>
        </w:r>
        <w:r>
          <w:rPr>
            <w:noProof/>
            <w:webHidden/>
          </w:rPr>
          <w:instrText xml:space="preserve"> PAGEREF _Toc31544974 \h </w:instrText>
        </w:r>
        <w:r>
          <w:rPr>
            <w:noProof/>
            <w:webHidden/>
          </w:rPr>
        </w:r>
        <w:r>
          <w:rPr>
            <w:noProof/>
            <w:webHidden/>
          </w:rPr>
          <w:fldChar w:fldCharType="separate"/>
        </w:r>
        <w:r>
          <w:rPr>
            <w:noProof/>
            <w:webHidden/>
          </w:rPr>
          <w:t>46</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5" w:history="1">
        <w:r w:rsidRPr="00BB3257">
          <w:rPr>
            <w:rStyle w:val="Hipercze"/>
            <w:noProof/>
          </w:rPr>
          <w:t>Rys. 4.45 Zwrot nr 74</w:t>
        </w:r>
        <w:r>
          <w:rPr>
            <w:noProof/>
            <w:webHidden/>
          </w:rPr>
          <w:tab/>
        </w:r>
        <w:r>
          <w:rPr>
            <w:noProof/>
            <w:webHidden/>
          </w:rPr>
          <w:fldChar w:fldCharType="begin"/>
        </w:r>
        <w:r>
          <w:rPr>
            <w:noProof/>
            <w:webHidden/>
          </w:rPr>
          <w:instrText xml:space="preserve"> PAGEREF _Toc31544975 \h </w:instrText>
        </w:r>
        <w:r>
          <w:rPr>
            <w:noProof/>
            <w:webHidden/>
          </w:rPr>
        </w:r>
        <w:r>
          <w:rPr>
            <w:noProof/>
            <w:webHidden/>
          </w:rPr>
          <w:fldChar w:fldCharType="separate"/>
        </w:r>
        <w:r>
          <w:rPr>
            <w:noProof/>
            <w:webHidden/>
          </w:rPr>
          <w:t>46</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6" w:history="1">
        <w:r w:rsidRPr="00BB3257">
          <w:rPr>
            <w:rStyle w:val="Hipercze"/>
            <w:noProof/>
          </w:rPr>
          <w:t>Rys. 4.46 Historia zwrotów</w:t>
        </w:r>
        <w:r>
          <w:rPr>
            <w:noProof/>
            <w:webHidden/>
          </w:rPr>
          <w:tab/>
        </w:r>
        <w:r>
          <w:rPr>
            <w:noProof/>
            <w:webHidden/>
          </w:rPr>
          <w:fldChar w:fldCharType="begin"/>
        </w:r>
        <w:r>
          <w:rPr>
            <w:noProof/>
            <w:webHidden/>
          </w:rPr>
          <w:instrText xml:space="preserve"> PAGEREF _Toc31544976 \h </w:instrText>
        </w:r>
        <w:r>
          <w:rPr>
            <w:noProof/>
            <w:webHidden/>
          </w:rPr>
        </w:r>
        <w:r>
          <w:rPr>
            <w:noProof/>
            <w:webHidden/>
          </w:rPr>
          <w:fldChar w:fldCharType="separate"/>
        </w:r>
        <w:r>
          <w:rPr>
            <w:noProof/>
            <w:webHidden/>
          </w:rPr>
          <w:t>47</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7" w:history="1">
        <w:r w:rsidRPr="00BB3257">
          <w:rPr>
            <w:rStyle w:val="Hipercze"/>
            <w:noProof/>
          </w:rPr>
          <w:t>Rys. 4.47 Lista produktów z kategorii komputery</w:t>
        </w:r>
        <w:r>
          <w:rPr>
            <w:noProof/>
            <w:webHidden/>
          </w:rPr>
          <w:tab/>
        </w:r>
        <w:r>
          <w:rPr>
            <w:noProof/>
            <w:webHidden/>
          </w:rPr>
          <w:fldChar w:fldCharType="begin"/>
        </w:r>
        <w:r>
          <w:rPr>
            <w:noProof/>
            <w:webHidden/>
          </w:rPr>
          <w:instrText xml:space="preserve"> PAGEREF _Toc31544977 \h </w:instrText>
        </w:r>
        <w:r>
          <w:rPr>
            <w:noProof/>
            <w:webHidden/>
          </w:rPr>
        </w:r>
        <w:r>
          <w:rPr>
            <w:noProof/>
            <w:webHidden/>
          </w:rPr>
          <w:fldChar w:fldCharType="separate"/>
        </w:r>
        <w:r>
          <w:rPr>
            <w:noProof/>
            <w:webHidden/>
          </w:rPr>
          <w:t>47</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8" w:history="1">
        <w:r w:rsidRPr="00BB3257">
          <w:rPr>
            <w:rStyle w:val="Hipercze"/>
            <w:noProof/>
          </w:rPr>
          <w:t>Rys. 4.48 Pusty formularz nowego produktu</w:t>
        </w:r>
        <w:r>
          <w:rPr>
            <w:noProof/>
            <w:webHidden/>
          </w:rPr>
          <w:tab/>
        </w:r>
        <w:r>
          <w:rPr>
            <w:noProof/>
            <w:webHidden/>
          </w:rPr>
          <w:fldChar w:fldCharType="begin"/>
        </w:r>
        <w:r>
          <w:rPr>
            <w:noProof/>
            <w:webHidden/>
          </w:rPr>
          <w:instrText xml:space="preserve"> PAGEREF _Toc31544978 \h </w:instrText>
        </w:r>
        <w:r>
          <w:rPr>
            <w:noProof/>
            <w:webHidden/>
          </w:rPr>
        </w:r>
        <w:r>
          <w:rPr>
            <w:noProof/>
            <w:webHidden/>
          </w:rPr>
          <w:fldChar w:fldCharType="separate"/>
        </w:r>
        <w:r>
          <w:rPr>
            <w:noProof/>
            <w:webHidden/>
          </w:rPr>
          <w:t>48</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79" w:history="1">
        <w:r w:rsidRPr="00BB3257">
          <w:rPr>
            <w:rStyle w:val="Hipercze"/>
            <w:noProof/>
          </w:rPr>
          <w:t>Rys. 4.49 Cechy produktu z kategorii laptopy</w:t>
        </w:r>
        <w:r>
          <w:rPr>
            <w:noProof/>
            <w:webHidden/>
          </w:rPr>
          <w:tab/>
        </w:r>
        <w:r>
          <w:rPr>
            <w:noProof/>
            <w:webHidden/>
          </w:rPr>
          <w:fldChar w:fldCharType="begin"/>
        </w:r>
        <w:r>
          <w:rPr>
            <w:noProof/>
            <w:webHidden/>
          </w:rPr>
          <w:instrText xml:space="preserve"> PAGEREF _Toc31544979 \h </w:instrText>
        </w:r>
        <w:r>
          <w:rPr>
            <w:noProof/>
            <w:webHidden/>
          </w:rPr>
        </w:r>
        <w:r>
          <w:rPr>
            <w:noProof/>
            <w:webHidden/>
          </w:rPr>
          <w:fldChar w:fldCharType="separate"/>
        </w:r>
        <w:r>
          <w:rPr>
            <w:noProof/>
            <w:webHidden/>
          </w:rPr>
          <w:t>49</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0" w:history="1">
        <w:r w:rsidRPr="00BB3257">
          <w:rPr>
            <w:rStyle w:val="Hipercze"/>
            <w:noProof/>
          </w:rPr>
          <w:t>Rys. 4.50 Edycja produktu na podstawie komputera Dell Vostro 3470 i5-8400/8GB</w:t>
        </w:r>
        <w:r>
          <w:rPr>
            <w:noProof/>
            <w:webHidden/>
          </w:rPr>
          <w:tab/>
        </w:r>
        <w:r>
          <w:rPr>
            <w:noProof/>
            <w:webHidden/>
          </w:rPr>
          <w:fldChar w:fldCharType="begin"/>
        </w:r>
        <w:r>
          <w:rPr>
            <w:noProof/>
            <w:webHidden/>
          </w:rPr>
          <w:instrText xml:space="preserve"> PAGEREF _Toc31544980 \h </w:instrText>
        </w:r>
        <w:r>
          <w:rPr>
            <w:noProof/>
            <w:webHidden/>
          </w:rPr>
        </w:r>
        <w:r>
          <w:rPr>
            <w:noProof/>
            <w:webHidden/>
          </w:rPr>
          <w:fldChar w:fldCharType="separate"/>
        </w:r>
        <w:r>
          <w:rPr>
            <w:noProof/>
            <w:webHidden/>
          </w:rPr>
          <w:t>50</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1" w:history="1">
        <w:r w:rsidRPr="00BB3257">
          <w:rPr>
            <w:rStyle w:val="Hipercze"/>
            <w:noProof/>
          </w:rPr>
          <w:t>Rys. 4.51 Lista dostaw</w:t>
        </w:r>
        <w:r>
          <w:rPr>
            <w:noProof/>
            <w:webHidden/>
          </w:rPr>
          <w:tab/>
        </w:r>
        <w:r>
          <w:rPr>
            <w:noProof/>
            <w:webHidden/>
          </w:rPr>
          <w:fldChar w:fldCharType="begin"/>
        </w:r>
        <w:r>
          <w:rPr>
            <w:noProof/>
            <w:webHidden/>
          </w:rPr>
          <w:instrText xml:space="preserve"> PAGEREF _Toc31544981 \h </w:instrText>
        </w:r>
        <w:r>
          <w:rPr>
            <w:noProof/>
            <w:webHidden/>
          </w:rPr>
        </w:r>
        <w:r>
          <w:rPr>
            <w:noProof/>
            <w:webHidden/>
          </w:rPr>
          <w:fldChar w:fldCharType="separate"/>
        </w:r>
        <w:r>
          <w:rPr>
            <w:noProof/>
            <w:webHidden/>
          </w:rPr>
          <w:t>50</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2" w:history="1">
        <w:r w:rsidRPr="00BB3257">
          <w:rPr>
            <w:rStyle w:val="Hipercze"/>
            <w:noProof/>
          </w:rPr>
          <w:t>Rys. 4.52 Tworzenie nowej dostawy</w:t>
        </w:r>
        <w:r>
          <w:rPr>
            <w:noProof/>
            <w:webHidden/>
          </w:rPr>
          <w:tab/>
        </w:r>
        <w:r>
          <w:rPr>
            <w:noProof/>
            <w:webHidden/>
          </w:rPr>
          <w:fldChar w:fldCharType="begin"/>
        </w:r>
        <w:r>
          <w:rPr>
            <w:noProof/>
            <w:webHidden/>
          </w:rPr>
          <w:instrText xml:space="preserve"> PAGEREF _Toc31544982 \h </w:instrText>
        </w:r>
        <w:r>
          <w:rPr>
            <w:noProof/>
            <w:webHidden/>
          </w:rPr>
        </w:r>
        <w:r>
          <w:rPr>
            <w:noProof/>
            <w:webHidden/>
          </w:rPr>
          <w:fldChar w:fldCharType="separate"/>
        </w:r>
        <w:r>
          <w:rPr>
            <w:noProof/>
            <w:webHidden/>
          </w:rPr>
          <w:t>51</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3" w:history="1">
        <w:r w:rsidRPr="00BB3257">
          <w:rPr>
            <w:rStyle w:val="Hipercze"/>
            <w:noProof/>
          </w:rPr>
          <w:t>Rys. 4.53 Wybrano dostawcę</w:t>
        </w:r>
        <w:r>
          <w:rPr>
            <w:noProof/>
            <w:webHidden/>
          </w:rPr>
          <w:tab/>
        </w:r>
        <w:r>
          <w:rPr>
            <w:noProof/>
            <w:webHidden/>
          </w:rPr>
          <w:fldChar w:fldCharType="begin"/>
        </w:r>
        <w:r>
          <w:rPr>
            <w:noProof/>
            <w:webHidden/>
          </w:rPr>
          <w:instrText xml:space="preserve"> PAGEREF _Toc31544983 \h </w:instrText>
        </w:r>
        <w:r>
          <w:rPr>
            <w:noProof/>
            <w:webHidden/>
          </w:rPr>
        </w:r>
        <w:r>
          <w:rPr>
            <w:noProof/>
            <w:webHidden/>
          </w:rPr>
          <w:fldChar w:fldCharType="separate"/>
        </w:r>
        <w:r>
          <w:rPr>
            <w:noProof/>
            <w:webHidden/>
          </w:rPr>
          <w:t>51</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4" w:history="1">
        <w:r w:rsidRPr="00BB3257">
          <w:rPr>
            <w:rStyle w:val="Hipercze"/>
            <w:noProof/>
          </w:rPr>
          <w:t>Rys. 4.54 Dostarczona dostawa</w:t>
        </w:r>
        <w:r>
          <w:rPr>
            <w:noProof/>
            <w:webHidden/>
          </w:rPr>
          <w:tab/>
        </w:r>
        <w:r>
          <w:rPr>
            <w:noProof/>
            <w:webHidden/>
          </w:rPr>
          <w:fldChar w:fldCharType="begin"/>
        </w:r>
        <w:r>
          <w:rPr>
            <w:noProof/>
            <w:webHidden/>
          </w:rPr>
          <w:instrText xml:space="preserve"> PAGEREF _Toc31544984 \h </w:instrText>
        </w:r>
        <w:r>
          <w:rPr>
            <w:noProof/>
            <w:webHidden/>
          </w:rPr>
        </w:r>
        <w:r>
          <w:rPr>
            <w:noProof/>
            <w:webHidden/>
          </w:rPr>
          <w:fldChar w:fldCharType="separate"/>
        </w:r>
        <w:r>
          <w:rPr>
            <w:noProof/>
            <w:webHidden/>
          </w:rPr>
          <w:t>52</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5" w:history="1">
        <w:r w:rsidRPr="00BB3257">
          <w:rPr>
            <w:rStyle w:val="Hipercze"/>
            <w:noProof/>
          </w:rPr>
          <w:t>Rys. 4.55 Lista dostawców</w:t>
        </w:r>
        <w:r>
          <w:rPr>
            <w:noProof/>
            <w:webHidden/>
          </w:rPr>
          <w:tab/>
        </w:r>
        <w:r>
          <w:rPr>
            <w:noProof/>
            <w:webHidden/>
          </w:rPr>
          <w:fldChar w:fldCharType="begin"/>
        </w:r>
        <w:r>
          <w:rPr>
            <w:noProof/>
            <w:webHidden/>
          </w:rPr>
          <w:instrText xml:space="preserve"> PAGEREF _Toc31544985 \h </w:instrText>
        </w:r>
        <w:r>
          <w:rPr>
            <w:noProof/>
            <w:webHidden/>
          </w:rPr>
        </w:r>
        <w:r>
          <w:rPr>
            <w:noProof/>
            <w:webHidden/>
          </w:rPr>
          <w:fldChar w:fldCharType="separate"/>
        </w:r>
        <w:r>
          <w:rPr>
            <w:noProof/>
            <w:webHidden/>
          </w:rPr>
          <w:t>52</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6" w:history="1">
        <w:r w:rsidRPr="00BB3257">
          <w:rPr>
            <w:rStyle w:val="Hipercze"/>
            <w:noProof/>
          </w:rPr>
          <w:t>Rys. 4.56 Formularz dodawania dostawcy</w:t>
        </w:r>
        <w:r>
          <w:rPr>
            <w:noProof/>
            <w:webHidden/>
          </w:rPr>
          <w:tab/>
        </w:r>
        <w:r>
          <w:rPr>
            <w:noProof/>
            <w:webHidden/>
          </w:rPr>
          <w:fldChar w:fldCharType="begin"/>
        </w:r>
        <w:r>
          <w:rPr>
            <w:noProof/>
            <w:webHidden/>
          </w:rPr>
          <w:instrText xml:space="preserve"> PAGEREF _Toc31544986 \h </w:instrText>
        </w:r>
        <w:r>
          <w:rPr>
            <w:noProof/>
            <w:webHidden/>
          </w:rPr>
        </w:r>
        <w:r>
          <w:rPr>
            <w:noProof/>
            <w:webHidden/>
          </w:rPr>
          <w:fldChar w:fldCharType="separate"/>
        </w:r>
        <w:r>
          <w:rPr>
            <w:noProof/>
            <w:webHidden/>
          </w:rPr>
          <w:t>53</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7" w:history="1">
        <w:r w:rsidRPr="00BB3257">
          <w:rPr>
            <w:rStyle w:val="Hipercze"/>
            <w:noProof/>
          </w:rPr>
          <w:t>Rys. 4.57 Lista zgłoszeń</w:t>
        </w:r>
        <w:r>
          <w:rPr>
            <w:noProof/>
            <w:webHidden/>
          </w:rPr>
          <w:tab/>
        </w:r>
        <w:r>
          <w:rPr>
            <w:noProof/>
            <w:webHidden/>
          </w:rPr>
          <w:fldChar w:fldCharType="begin"/>
        </w:r>
        <w:r>
          <w:rPr>
            <w:noProof/>
            <w:webHidden/>
          </w:rPr>
          <w:instrText xml:space="preserve"> PAGEREF _Toc31544987 \h </w:instrText>
        </w:r>
        <w:r>
          <w:rPr>
            <w:noProof/>
            <w:webHidden/>
          </w:rPr>
        </w:r>
        <w:r>
          <w:rPr>
            <w:noProof/>
            <w:webHidden/>
          </w:rPr>
          <w:fldChar w:fldCharType="separate"/>
        </w:r>
        <w:r>
          <w:rPr>
            <w:noProof/>
            <w:webHidden/>
          </w:rPr>
          <w:t>53</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8" w:history="1">
        <w:r w:rsidRPr="00BB3257">
          <w:rPr>
            <w:rStyle w:val="Hipercze"/>
            <w:noProof/>
          </w:rPr>
          <w:t>Rys. 4.58 Potwierdzenie blokady tematu</w:t>
        </w:r>
        <w:r>
          <w:rPr>
            <w:noProof/>
            <w:webHidden/>
          </w:rPr>
          <w:tab/>
        </w:r>
        <w:r>
          <w:rPr>
            <w:noProof/>
            <w:webHidden/>
          </w:rPr>
          <w:fldChar w:fldCharType="begin"/>
        </w:r>
        <w:r>
          <w:rPr>
            <w:noProof/>
            <w:webHidden/>
          </w:rPr>
          <w:instrText xml:space="preserve"> PAGEREF _Toc31544988 \h </w:instrText>
        </w:r>
        <w:r>
          <w:rPr>
            <w:noProof/>
            <w:webHidden/>
          </w:rPr>
        </w:r>
        <w:r>
          <w:rPr>
            <w:noProof/>
            <w:webHidden/>
          </w:rPr>
          <w:fldChar w:fldCharType="separate"/>
        </w:r>
        <w:r>
          <w:rPr>
            <w:noProof/>
            <w:webHidden/>
          </w:rPr>
          <w:t>54</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89" w:history="1">
        <w:r w:rsidRPr="00BB3257">
          <w:rPr>
            <w:rStyle w:val="Hipercze"/>
            <w:noProof/>
          </w:rPr>
          <w:t>Rys. 4.59 Konwersacja</w:t>
        </w:r>
        <w:r>
          <w:rPr>
            <w:noProof/>
            <w:webHidden/>
          </w:rPr>
          <w:tab/>
        </w:r>
        <w:r>
          <w:rPr>
            <w:noProof/>
            <w:webHidden/>
          </w:rPr>
          <w:fldChar w:fldCharType="begin"/>
        </w:r>
        <w:r>
          <w:rPr>
            <w:noProof/>
            <w:webHidden/>
          </w:rPr>
          <w:instrText xml:space="preserve"> PAGEREF _Toc31544989 \h </w:instrText>
        </w:r>
        <w:r>
          <w:rPr>
            <w:noProof/>
            <w:webHidden/>
          </w:rPr>
        </w:r>
        <w:r>
          <w:rPr>
            <w:noProof/>
            <w:webHidden/>
          </w:rPr>
          <w:fldChar w:fldCharType="separate"/>
        </w:r>
        <w:r>
          <w:rPr>
            <w:noProof/>
            <w:webHidden/>
          </w:rPr>
          <w:t>54</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0" w:history="1">
        <w:r w:rsidRPr="00BB3257">
          <w:rPr>
            <w:rStyle w:val="Hipercze"/>
            <w:noProof/>
          </w:rPr>
          <w:t>Rys. 4.60 Panel płatności</w:t>
        </w:r>
        <w:r>
          <w:rPr>
            <w:noProof/>
            <w:webHidden/>
          </w:rPr>
          <w:tab/>
        </w:r>
        <w:r>
          <w:rPr>
            <w:noProof/>
            <w:webHidden/>
          </w:rPr>
          <w:fldChar w:fldCharType="begin"/>
        </w:r>
        <w:r>
          <w:rPr>
            <w:noProof/>
            <w:webHidden/>
          </w:rPr>
          <w:instrText xml:space="preserve"> PAGEREF _Toc31544990 \h </w:instrText>
        </w:r>
        <w:r>
          <w:rPr>
            <w:noProof/>
            <w:webHidden/>
          </w:rPr>
        </w:r>
        <w:r>
          <w:rPr>
            <w:noProof/>
            <w:webHidden/>
          </w:rPr>
          <w:fldChar w:fldCharType="separate"/>
        </w:r>
        <w:r>
          <w:rPr>
            <w:noProof/>
            <w:webHidden/>
          </w:rPr>
          <w:t>55</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1" w:history="1">
        <w:r w:rsidRPr="00BB3257">
          <w:rPr>
            <w:rStyle w:val="Hipercze"/>
            <w:noProof/>
          </w:rPr>
          <w:t>Rys. 4.61 Lista rabatów</w:t>
        </w:r>
        <w:r>
          <w:rPr>
            <w:noProof/>
            <w:webHidden/>
          </w:rPr>
          <w:tab/>
        </w:r>
        <w:r>
          <w:rPr>
            <w:noProof/>
            <w:webHidden/>
          </w:rPr>
          <w:fldChar w:fldCharType="begin"/>
        </w:r>
        <w:r>
          <w:rPr>
            <w:noProof/>
            <w:webHidden/>
          </w:rPr>
          <w:instrText xml:space="preserve"> PAGEREF _Toc31544991 \h </w:instrText>
        </w:r>
        <w:r>
          <w:rPr>
            <w:noProof/>
            <w:webHidden/>
          </w:rPr>
        </w:r>
        <w:r>
          <w:rPr>
            <w:noProof/>
            <w:webHidden/>
          </w:rPr>
          <w:fldChar w:fldCharType="separate"/>
        </w:r>
        <w:r>
          <w:rPr>
            <w:noProof/>
            <w:webHidden/>
          </w:rPr>
          <w:t>55</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2" w:history="1">
        <w:r w:rsidRPr="00BB3257">
          <w:rPr>
            <w:rStyle w:val="Hipercze"/>
            <w:noProof/>
          </w:rPr>
          <w:t>Rys. 4.62 Formularz nowego kodu rabatowego</w:t>
        </w:r>
        <w:r>
          <w:rPr>
            <w:noProof/>
            <w:webHidden/>
          </w:rPr>
          <w:tab/>
        </w:r>
        <w:r>
          <w:rPr>
            <w:noProof/>
            <w:webHidden/>
          </w:rPr>
          <w:fldChar w:fldCharType="begin"/>
        </w:r>
        <w:r>
          <w:rPr>
            <w:noProof/>
            <w:webHidden/>
          </w:rPr>
          <w:instrText xml:space="preserve"> PAGEREF _Toc31544992 \h </w:instrText>
        </w:r>
        <w:r>
          <w:rPr>
            <w:noProof/>
            <w:webHidden/>
          </w:rPr>
        </w:r>
        <w:r>
          <w:rPr>
            <w:noProof/>
            <w:webHidden/>
          </w:rPr>
          <w:fldChar w:fldCharType="separate"/>
        </w:r>
        <w:r>
          <w:rPr>
            <w:noProof/>
            <w:webHidden/>
          </w:rPr>
          <w:t>55</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3" w:history="1">
        <w:r w:rsidRPr="00BB3257">
          <w:rPr>
            <w:rStyle w:val="Hipercze"/>
            <w:noProof/>
          </w:rPr>
          <w:t>Rys. 4.63 Lista klientów</w:t>
        </w:r>
        <w:r>
          <w:rPr>
            <w:noProof/>
            <w:webHidden/>
          </w:rPr>
          <w:tab/>
        </w:r>
        <w:r>
          <w:rPr>
            <w:noProof/>
            <w:webHidden/>
          </w:rPr>
          <w:fldChar w:fldCharType="begin"/>
        </w:r>
        <w:r>
          <w:rPr>
            <w:noProof/>
            <w:webHidden/>
          </w:rPr>
          <w:instrText xml:space="preserve"> PAGEREF _Toc31544993 \h </w:instrText>
        </w:r>
        <w:r>
          <w:rPr>
            <w:noProof/>
            <w:webHidden/>
          </w:rPr>
        </w:r>
        <w:r>
          <w:rPr>
            <w:noProof/>
            <w:webHidden/>
          </w:rPr>
          <w:fldChar w:fldCharType="separate"/>
        </w:r>
        <w:r>
          <w:rPr>
            <w:noProof/>
            <w:webHidden/>
          </w:rPr>
          <w:t>56</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4" w:history="1">
        <w:r w:rsidRPr="00BB3257">
          <w:rPr>
            <w:rStyle w:val="Hipercze"/>
            <w:noProof/>
          </w:rPr>
          <w:t>Rys. 4.64 Profil klienta</w:t>
        </w:r>
        <w:r>
          <w:rPr>
            <w:noProof/>
            <w:webHidden/>
          </w:rPr>
          <w:tab/>
        </w:r>
        <w:r>
          <w:rPr>
            <w:noProof/>
            <w:webHidden/>
          </w:rPr>
          <w:fldChar w:fldCharType="begin"/>
        </w:r>
        <w:r>
          <w:rPr>
            <w:noProof/>
            <w:webHidden/>
          </w:rPr>
          <w:instrText xml:space="preserve"> PAGEREF _Toc31544994 \h </w:instrText>
        </w:r>
        <w:r>
          <w:rPr>
            <w:noProof/>
            <w:webHidden/>
          </w:rPr>
        </w:r>
        <w:r>
          <w:rPr>
            <w:noProof/>
            <w:webHidden/>
          </w:rPr>
          <w:fldChar w:fldCharType="separate"/>
        </w:r>
        <w:r>
          <w:rPr>
            <w:noProof/>
            <w:webHidden/>
          </w:rPr>
          <w:t>57</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5" w:history="1">
        <w:r w:rsidRPr="00BB3257">
          <w:rPr>
            <w:rStyle w:val="Hipercze"/>
            <w:noProof/>
          </w:rPr>
          <w:t>Rys. 4.65 Historia zamówień klienta nr 57</w:t>
        </w:r>
        <w:r>
          <w:rPr>
            <w:noProof/>
            <w:webHidden/>
          </w:rPr>
          <w:tab/>
        </w:r>
        <w:r>
          <w:rPr>
            <w:noProof/>
            <w:webHidden/>
          </w:rPr>
          <w:fldChar w:fldCharType="begin"/>
        </w:r>
        <w:r>
          <w:rPr>
            <w:noProof/>
            <w:webHidden/>
          </w:rPr>
          <w:instrText xml:space="preserve"> PAGEREF _Toc31544995 \h </w:instrText>
        </w:r>
        <w:r>
          <w:rPr>
            <w:noProof/>
            <w:webHidden/>
          </w:rPr>
        </w:r>
        <w:r>
          <w:rPr>
            <w:noProof/>
            <w:webHidden/>
          </w:rPr>
          <w:fldChar w:fldCharType="separate"/>
        </w:r>
        <w:r>
          <w:rPr>
            <w:noProof/>
            <w:webHidden/>
          </w:rPr>
          <w:t>57</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6" w:history="1">
        <w:r w:rsidRPr="00BB3257">
          <w:rPr>
            <w:rStyle w:val="Hipercze"/>
            <w:noProof/>
          </w:rPr>
          <w:t>Rys. 4.66 Lista pracowników</w:t>
        </w:r>
        <w:r>
          <w:rPr>
            <w:noProof/>
            <w:webHidden/>
          </w:rPr>
          <w:tab/>
        </w:r>
        <w:r>
          <w:rPr>
            <w:noProof/>
            <w:webHidden/>
          </w:rPr>
          <w:fldChar w:fldCharType="begin"/>
        </w:r>
        <w:r>
          <w:rPr>
            <w:noProof/>
            <w:webHidden/>
          </w:rPr>
          <w:instrText xml:space="preserve"> PAGEREF _Toc31544996 \h </w:instrText>
        </w:r>
        <w:r>
          <w:rPr>
            <w:noProof/>
            <w:webHidden/>
          </w:rPr>
        </w:r>
        <w:r>
          <w:rPr>
            <w:noProof/>
            <w:webHidden/>
          </w:rPr>
          <w:fldChar w:fldCharType="separate"/>
        </w:r>
        <w:r>
          <w:rPr>
            <w:noProof/>
            <w:webHidden/>
          </w:rPr>
          <w:t>58</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7" w:history="1">
        <w:r w:rsidRPr="00BB3257">
          <w:rPr>
            <w:rStyle w:val="Hipercze"/>
            <w:noProof/>
          </w:rPr>
          <w:t>Rys. 4.67 Formularz dodawania/edytowania konta pracownika</w:t>
        </w:r>
        <w:r>
          <w:rPr>
            <w:noProof/>
            <w:webHidden/>
          </w:rPr>
          <w:tab/>
        </w:r>
        <w:r>
          <w:rPr>
            <w:noProof/>
            <w:webHidden/>
          </w:rPr>
          <w:fldChar w:fldCharType="begin"/>
        </w:r>
        <w:r>
          <w:rPr>
            <w:noProof/>
            <w:webHidden/>
          </w:rPr>
          <w:instrText xml:space="preserve"> PAGEREF _Toc31544997 \h </w:instrText>
        </w:r>
        <w:r>
          <w:rPr>
            <w:noProof/>
            <w:webHidden/>
          </w:rPr>
        </w:r>
        <w:r>
          <w:rPr>
            <w:noProof/>
            <w:webHidden/>
          </w:rPr>
          <w:fldChar w:fldCharType="separate"/>
        </w:r>
        <w:r>
          <w:rPr>
            <w:noProof/>
            <w:webHidden/>
          </w:rPr>
          <w:t>58</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8" w:history="1">
        <w:r w:rsidRPr="00BB3257">
          <w:rPr>
            <w:rStyle w:val="Hipercze"/>
            <w:noProof/>
          </w:rPr>
          <w:t>Rys. 4.68 Wyszukiwarka</w:t>
        </w:r>
        <w:r>
          <w:rPr>
            <w:noProof/>
            <w:webHidden/>
          </w:rPr>
          <w:tab/>
        </w:r>
        <w:r>
          <w:rPr>
            <w:noProof/>
            <w:webHidden/>
          </w:rPr>
          <w:fldChar w:fldCharType="begin"/>
        </w:r>
        <w:r>
          <w:rPr>
            <w:noProof/>
            <w:webHidden/>
          </w:rPr>
          <w:instrText xml:space="preserve"> PAGEREF _Toc31544998 \h </w:instrText>
        </w:r>
        <w:r>
          <w:rPr>
            <w:noProof/>
            <w:webHidden/>
          </w:rPr>
        </w:r>
        <w:r>
          <w:rPr>
            <w:noProof/>
            <w:webHidden/>
          </w:rPr>
          <w:fldChar w:fldCharType="separate"/>
        </w:r>
        <w:r>
          <w:rPr>
            <w:noProof/>
            <w:webHidden/>
          </w:rPr>
          <w:t>58</w:t>
        </w:r>
        <w:r>
          <w:rPr>
            <w:noProof/>
            <w:webHidden/>
          </w:rPr>
          <w:fldChar w:fldCharType="end"/>
        </w:r>
      </w:hyperlink>
    </w:p>
    <w:p w:rsidR="00952EBD" w:rsidRDefault="00952EBD" w:rsidP="00952EBD">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544999" w:history="1">
        <w:r w:rsidRPr="00BB3257">
          <w:rPr>
            <w:rStyle w:val="Hipercze"/>
            <w:noProof/>
          </w:rPr>
          <w:t>Rys. 4.69 Przykładowy wynik wyszukiwania</w:t>
        </w:r>
        <w:r>
          <w:rPr>
            <w:noProof/>
            <w:webHidden/>
          </w:rPr>
          <w:tab/>
        </w:r>
        <w:r>
          <w:rPr>
            <w:noProof/>
            <w:webHidden/>
          </w:rPr>
          <w:fldChar w:fldCharType="begin"/>
        </w:r>
        <w:r>
          <w:rPr>
            <w:noProof/>
            <w:webHidden/>
          </w:rPr>
          <w:instrText xml:space="preserve"> PAGEREF _Toc31544999 \h </w:instrText>
        </w:r>
        <w:r>
          <w:rPr>
            <w:noProof/>
            <w:webHidden/>
          </w:rPr>
        </w:r>
        <w:r>
          <w:rPr>
            <w:noProof/>
            <w:webHidden/>
          </w:rPr>
          <w:fldChar w:fldCharType="separate"/>
        </w:r>
        <w:r>
          <w:rPr>
            <w:noProof/>
            <w:webHidden/>
          </w:rPr>
          <w:t>59</w:t>
        </w:r>
        <w:r>
          <w:rPr>
            <w:noProof/>
            <w:webHidden/>
          </w:rPr>
          <w:fldChar w:fldCharType="end"/>
        </w:r>
      </w:hyperlink>
    </w:p>
    <w:p w:rsidR="007E176F" w:rsidRDefault="002B2570" w:rsidP="00952EBD">
      <w:pPr>
        <w:pStyle w:val="Tekstpodstawowy"/>
      </w:pPr>
      <w:r>
        <w:fldChar w:fldCharType="end"/>
      </w:r>
    </w:p>
    <w:sectPr w:rsidR="007E176F"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5F36" w:rsidRDefault="00725F36" w:rsidP="004F0278">
      <w:r>
        <w:separator/>
      </w:r>
    </w:p>
  </w:endnote>
  <w:endnote w:type="continuationSeparator" w:id="0">
    <w:p w:rsidR="00725F36" w:rsidRDefault="00725F36"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2EBD" w:rsidRDefault="00952EBD"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Content>
      <w:p w:rsidR="00952EBD" w:rsidRDefault="00952EBD">
        <w:pPr>
          <w:pStyle w:val="Stopka"/>
        </w:pPr>
        <w:r>
          <w:fldChar w:fldCharType="begin"/>
        </w:r>
        <w:r>
          <w:instrText>PAGE   \* MERGEFORMAT</w:instrText>
        </w:r>
        <w:r>
          <w:fldChar w:fldCharType="separate"/>
        </w:r>
        <w:r w:rsidR="007E2138">
          <w:rPr>
            <w:noProof/>
          </w:rPr>
          <w:t>18</w:t>
        </w:r>
        <w:r>
          <w:fldChar w:fldCharType="end"/>
        </w:r>
      </w:p>
    </w:sdtContent>
  </w:sdt>
  <w:p w:rsidR="00952EBD" w:rsidRDefault="00952EBD">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2EBD" w:rsidRDefault="00952EBD" w:rsidP="004F0278">
    <w:pPr>
      <w:pStyle w:val="Stopka"/>
      <w:jc w:val="right"/>
    </w:pPr>
    <w:r>
      <w:fldChar w:fldCharType="begin"/>
    </w:r>
    <w:r>
      <w:instrText xml:space="preserve"> PAGE   \* MERGEFORMAT </w:instrText>
    </w:r>
    <w:r>
      <w:fldChar w:fldCharType="separate"/>
    </w:r>
    <w:r w:rsidR="007E2138">
      <w:rPr>
        <w:noProof/>
      </w:rPr>
      <w:t>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5F36" w:rsidRDefault="00725F36" w:rsidP="004F0278">
      <w:r>
        <w:separator/>
      </w:r>
    </w:p>
  </w:footnote>
  <w:footnote w:type="continuationSeparator" w:id="0">
    <w:p w:rsidR="00725F36" w:rsidRDefault="00725F36"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5E07CC4"/>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DD581B44"/>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88442C2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295AD84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4B4857DE"/>
    <w:lvl w:ilvl="0">
      <w:start w:val="1"/>
      <w:numFmt w:val="decimal"/>
      <w:lvlText w:val="%1."/>
      <w:lvlJc w:val="left"/>
      <w:pPr>
        <w:tabs>
          <w:tab w:val="num" w:pos="360"/>
        </w:tabs>
        <w:ind w:left="360" w:hanging="360"/>
      </w:pPr>
    </w:lvl>
  </w:abstractNum>
  <w:abstractNum w:abstractNumId="9">
    <w:nsid w:val="FFFFFF89"/>
    <w:multiLevelType w:val="singleLevel"/>
    <w:tmpl w:val="714CD1A6"/>
    <w:lvl w:ilvl="0">
      <w:start w:val="1"/>
      <w:numFmt w:val="bullet"/>
      <w:pStyle w:val="Listapunktowana"/>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D451BC5"/>
    <w:multiLevelType w:val="hybridMultilevel"/>
    <w:tmpl w:val="1F544EF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3">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5">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959424C"/>
    <w:multiLevelType w:val="hybridMultilevel"/>
    <w:tmpl w:val="617AFE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8">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1">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2">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7">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B810EE0"/>
    <w:multiLevelType w:val="hybridMultilevel"/>
    <w:tmpl w:val="90940C3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32">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3"/>
  </w:num>
  <w:num w:numId="12">
    <w:abstractNumId w:val="25"/>
  </w:num>
  <w:num w:numId="13">
    <w:abstractNumId w:val="29"/>
  </w:num>
  <w:num w:numId="14">
    <w:abstractNumId w:val="27"/>
  </w:num>
  <w:num w:numId="15">
    <w:abstractNumId w:val="15"/>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32"/>
  </w:num>
  <w:num w:numId="20">
    <w:abstractNumId w:val="13"/>
  </w:num>
  <w:num w:numId="21">
    <w:abstractNumId w:val="17"/>
  </w:num>
  <w:num w:numId="22">
    <w:abstractNumId w:val="18"/>
  </w:num>
  <w:num w:numId="23">
    <w:abstractNumId w:val="24"/>
  </w:num>
  <w:num w:numId="24">
    <w:abstractNumId w:val="20"/>
  </w:num>
  <w:num w:numId="25">
    <w:abstractNumId w:val="26"/>
  </w:num>
  <w:num w:numId="26">
    <w:abstractNumId w:val="10"/>
  </w:num>
  <w:num w:numId="27">
    <w:abstractNumId w:val="21"/>
  </w:num>
  <w:num w:numId="28">
    <w:abstractNumId w:val="14"/>
  </w:num>
  <w:num w:numId="29">
    <w:abstractNumId w:val="31"/>
  </w:num>
  <w:num w:numId="30">
    <w:abstractNumId w:val="22"/>
  </w:num>
  <w:num w:numId="31">
    <w:abstractNumId w:val="11"/>
  </w:num>
  <w:num w:numId="32">
    <w:abstractNumId w:val="23"/>
  </w:num>
  <w:num w:numId="33">
    <w:abstractNumId w:val="19"/>
  </w:num>
  <w:num w:numId="34">
    <w:abstractNumId w:val="12"/>
  </w:num>
  <w:num w:numId="35">
    <w:abstractNumId w:val="16"/>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149A"/>
    <w:rsid w:val="000033FA"/>
    <w:rsid w:val="00004D49"/>
    <w:rsid w:val="00004E87"/>
    <w:rsid w:val="00014D9E"/>
    <w:rsid w:val="00014E4B"/>
    <w:rsid w:val="00015AD4"/>
    <w:rsid w:val="00016A7F"/>
    <w:rsid w:val="00017D62"/>
    <w:rsid w:val="00025EC5"/>
    <w:rsid w:val="00026CB4"/>
    <w:rsid w:val="000339C1"/>
    <w:rsid w:val="0003420C"/>
    <w:rsid w:val="00034DA6"/>
    <w:rsid w:val="00035A3F"/>
    <w:rsid w:val="00035FB3"/>
    <w:rsid w:val="00036AC6"/>
    <w:rsid w:val="00043466"/>
    <w:rsid w:val="000445F5"/>
    <w:rsid w:val="00044AFC"/>
    <w:rsid w:val="00046226"/>
    <w:rsid w:val="00050A1E"/>
    <w:rsid w:val="000510BA"/>
    <w:rsid w:val="00051904"/>
    <w:rsid w:val="0005368E"/>
    <w:rsid w:val="00053CCA"/>
    <w:rsid w:val="000555E4"/>
    <w:rsid w:val="00057038"/>
    <w:rsid w:val="00060856"/>
    <w:rsid w:val="000611C4"/>
    <w:rsid w:val="00062849"/>
    <w:rsid w:val="00067635"/>
    <w:rsid w:val="00070759"/>
    <w:rsid w:val="0007150E"/>
    <w:rsid w:val="00071649"/>
    <w:rsid w:val="00072216"/>
    <w:rsid w:val="00073D22"/>
    <w:rsid w:val="00073E7E"/>
    <w:rsid w:val="00081A5D"/>
    <w:rsid w:val="00083BF8"/>
    <w:rsid w:val="00085875"/>
    <w:rsid w:val="00086CB4"/>
    <w:rsid w:val="0008781A"/>
    <w:rsid w:val="000913D9"/>
    <w:rsid w:val="00091E1F"/>
    <w:rsid w:val="00093262"/>
    <w:rsid w:val="00094AC0"/>
    <w:rsid w:val="00095504"/>
    <w:rsid w:val="000958C5"/>
    <w:rsid w:val="000A2165"/>
    <w:rsid w:val="000A3A81"/>
    <w:rsid w:val="000B155A"/>
    <w:rsid w:val="000B2CDB"/>
    <w:rsid w:val="000B3039"/>
    <w:rsid w:val="000B3A6C"/>
    <w:rsid w:val="000B7527"/>
    <w:rsid w:val="000C10F2"/>
    <w:rsid w:val="000C395E"/>
    <w:rsid w:val="000C53B4"/>
    <w:rsid w:val="000C65C7"/>
    <w:rsid w:val="000C6D08"/>
    <w:rsid w:val="000C780C"/>
    <w:rsid w:val="000D430F"/>
    <w:rsid w:val="000D47C8"/>
    <w:rsid w:val="000D54BB"/>
    <w:rsid w:val="000E08E8"/>
    <w:rsid w:val="000E24AE"/>
    <w:rsid w:val="000E2C63"/>
    <w:rsid w:val="000E4109"/>
    <w:rsid w:val="000E5E08"/>
    <w:rsid w:val="000E6586"/>
    <w:rsid w:val="000E799E"/>
    <w:rsid w:val="000F1673"/>
    <w:rsid w:val="000F2799"/>
    <w:rsid w:val="000F2DE6"/>
    <w:rsid w:val="000F2DFF"/>
    <w:rsid w:val="000F36E1"/>
    <w:rsid w:val="000F3FEF"/>
    <w:rsid w:val="000F528C"/>
    <w:rsid w:val="000F6DFC"/>
    <w:rsid w:val="000F70DF"/>
    <w:rsid w:val="0010364F"/>
    <w:rsid w:val="00107173"/>
    <w:rsid w:val="00110875"/>
    <w:rsid w:val="00110EFF"/>
    <w:rsid w:val="00114843"/>
    <w:rsid w:val="00115D72"/>
    <w:rsid w:val="00115F28"/>
    <w:rsid w:val="00123908"/>
    <w:rsid w:val="00125C5F"/>
    <w:rsid w:val="001262DA"/>
    <w:rsid w:val="00126423"/>
    <w:rsid w:val="00127039"/>
    <w:rsid w:val="0013222F"/>
    <w:rsid w:val="00135A5C"/>
    <w:rsid w:val="00135EFD"/>
    <w:rsid w:val="001369BD"/>
    <w:rsid w:val="00136BE9"/>
    <w:rsid w:val="00137B56"/>
    <w:rsid w:val="0014077F"/>
    <w:rsid w:val="00140913"/>
    <w:rsid w:val="0014368B"/>
    <w:rsid w:val="00145C52"/>
    <w:rsid w:val="00146CFA"/>
    <w:rsid w:val="00147428"/>
    <w:rsid w:val="001513FF"/>
    <w:rsid w:val="001518FF"/>
    <w:rsid w:val="0015204B"/>
    <w:rsid w:val="00152B21"/>
    <w:rsid w:val="001530A5"/>
    <w:rsid w:val="001531C2"/>
    <w:rsid w:val="001543F7"/>
    <w:rsid w:val="0015458B"/>
    <w:rsid w:val="001545EA"/>
    <w:rsid w:val="00154DAC"/>
    <w:rsid w:val="00156495"/>
    <w:rsid w:val="00161810"/>
    <w:rsid w:val="0016618A"/>
    <w:rsid w:val="001664AA"/>
    <w:rsid w:val="00167312"/>
    <w:rsid w:val="00167656"/>
    <w:rsid w:val="00170677"/>
    <w:rsid w:val="0017322F"/>
    <w:rsid w:val="001761EB"/>
    <w:rsid w:val="00180612"/>
    <w:rsid w:val="00181B3D"/>
    <w:rsid w:val="00183840"/>
    <w:rsid w:val="001845DA"/>
    <w:rsid w:val="00187E11"/>
    <w:rsid w:val="0019074C"/>
    <w:rsid w:val="00190A41"/>
    <w:rsid w:val="0019214B"/>
    <w:rsid w:val="001934A6"/>
    <w:rsid w:val="00195F3D"/>
    <w:rsid w:val="001A2789"/>
    <w:rsid w:val="001A38ED"/>
    <w:rsid w:val="001A526E"/>
    <w:rsid w:val="001A564B"/>
    <w:rsid w:val="001A5693"/>
    <w:rsid w:val="001A7A8B"/>
    <w:rsid w:val="001B4774"/>
    <w:rsid w:val="001B56C3"/>
    <w:rsid w:val="001B6EB0"/>
    <w:rsid w:val="001C25D9"/>
    <w:rsid w:val="001C534F"/>
    <w:rsid w:val="001C5768"/>
    <w:rsid w:val="001C5E4A"/>
    <w:rsid w:val="001D0B58"/>
    <w:rsid w:val="001D18E8"/>
    <w:rsid w:val="001D2EE9"/>
    <w:rsid w:val="001D5363"/>
    <w:rsid w:val="001D53C9"/>
    <w:rsid w:val="001D562F"/>
    <w:rsid w:val="001E0299"/>
    <w:rsid w:val="001E02CE"/>
    <w:rsid w:val="001E2544"/>
    <w:rsid w:val="001E33A5"/>
    <w:rsid w:val="001E3564"/>
    <w:rsid w:val="001E6083"/>
    <w:rsid w:val="001E6814"/>
    <w:rsid w:val="001E79EA"/>
    <w:rsid w:val="001F0FC4"/>
    <w:rsid w:val="001F0FC7"/>
    <w:rsid w:val="001F26FE"/>
    <w:rsid w:val="001F36D6"/>
    <w:rsid w:val="001F6835"/>
    <w:rsid w:val="001F729D"/>
    <w:rsid w:val="002018D5"/>
    <w:rsid w:val="00204835"/>
    <w:rsid w:val="0020492B"/>
    <w:rsid w:val="00210B79"/>
    <w:rsid w:val="0021279D"/>
    <w:rsid w:val="002204FD"/>
    <w:rsid w:val="00222572"/>
    <w:rsid w:val="0022275E"/>
    <w:rsid w:val="00222792"/>
    <w:rsid w:val="00223A80"/>
    <w:rsid w:val="0022691B"/>
    <w:rsid w:val="00227AE4"/>
    <w:rsid w:val="0023637F"/>
    <w:rsid w:val="00240433"/>
    <w:rsid w:val="002411DE"/>
    <w:rsid w:val="0024162A"/>
    <w:rsid w:val="00244049"/>
    <w:rsid w:val="00246E97"/>
    <w:rsid w:val="0024758B"/>
    <w:rsid w:val="002547B9"/>
    <w:rsid w:val="00255239"/>
    <w:rsid w:val="0025570F"/>
    <w:rsid w:val="00257F4B"/>
    <w:rsid w:val="002602CB"/>
    <w:rsid w:val="00260B20"/>
    <w:rsid w:val="002635C5"/>
    <w:rsid w:val="002639C7"/>
    <w:rsid w:val="00264A55"/>
    <w:rsid w:val="00266FC7"/>
    <w:rsid w:val="00274C48"/>
    <w:rsid w:val="00286238"/>
    <w:rsid w:val="0028795E"/>
    <w:rsid w:val="002924FB"/>
    <w:rsid w:val="00294A6A"/>
    <w:rsid w:val="0029659D"/>
    <w:rsid w:val="002A198C"/>
    <w:rsid w:val="002A54F7"/>
    <w:rsid w:val="002A5C75"/>
    <w:rsid w:val="002B0BDC"/>
    <w:rsid w:val="002B2570"/>
    <w:rsid w:val="002B5D85"/>
    <w:rsid w:val="002B7A6A"/>
    <w:rsid w:val="002C2997"/>
    <w:rsid w:val="002C689B"/>
    <w:rsid w:val="002D23E9"/>
    <w:rsid w:val="002D7FE8"/>
    <w:rsid w:val="002E0A49"/>
    <w:rsid w:val="002E21A3"/>
    <w:rsid w:val="002E33D4"/>
    <w:rsid w:val="002E4027"/>
    <w:rsid w:val="002E59A7"/>
    <w:rsid w:val="002E63EC"/>
    <w:rsid w:val="002E7717"/>
    <w:rsid w:val="002F2A3D"/>
    <w:rsid w:val="002F39BF"/>
    <w:rsid w:val="002F47E2"/>
    <w:rsid w:val="002F4D00"/>
    <w:rsid w:val="002F7F88"/>
    <w:rsid w:val="00304A1B"/>
    <w:rsid w:val="003102D3"/>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45F7B"/>
    <w:rsid w:val="003460F1"/>
    <w:rsid w:val="00350217"/>
    <w:rsid w:val="00350827"/>
    <w:rsid w:val="0035203E"/>
    <w:rsid w:val="00352336"/>
    <w:rsid w:val="00353A86"/>
    <w:rsid w:val="0035443C"/>
    <w:rsid w:val="00354B7D"/>
    <w:rsid w:val="00356305"/>
    <w:rsid w:val="00357557"/>
    <w:rsid w:val="0035792C"/>
    <w:rsid w:val="00357943"/>
    <w:rsid w:val="003619B5"/>
    <w:rsid w:val="00361C9A"/>
    <w:rsid w:val="0037169D"/>
    <w:rsid w:val="0037440F"/>
    <w:rsid w:val="003761CF"/>
    <w:rsid w:val="0038021A"/>
    <w:rsid w:val="0038116D"/>
    <w:rsid w:val="00382B87"/>
    <w:rsid w:val="00382CE0"/>
    <w:rsid w:val="00385D2B"/>
    <w:rsid w:val="00386E7C"/>
    <w:rsid w:val="00390215"/>
    <w:rsid w:val="00390A64"/>
    <w:rsid w:val="00390BEF"/>
    <w:rsid w:val="00392A19"/>
    <w:rsid w:val="00394F86"/>
    <w:rsid w:val="00395E4B"/>
    <w:rsid w:val="00396484"/>
    <w:rsid w:val="003A1ADD"/>
    <w:rsid w:val="003A1B10"/>
    <w:rsid w:val="003A1EA2"/>
    <w:rsid w:val="003A3F64"/>
    <w:rsid w:val="003A4D65"/>
    <w:rsid w:val="003A53A9"/>
    <w:rsid w:val="003A585E"/>
    <w:rsid w:val="003B020C"/>
    <w:rsid w:val="003B0AEE"/>
    <w:rsid w:val="003B2AA3"/>
    <w:rsid w:val="003B4BB6"/>
    <w:rsid w:val="003C0F6D"/>
    <w:rsid w:val="003C4610"/>
    <w:rsid w:val="003C4E16"/>
    <w:rsid w:val="003C5EE0"/>
    <w:rsid w:val="003C7C12"/>
    <w:rsid w:val="003D0661"/>
    <w:rsid w:val="003D4A96"/>
    <w:rsid w:val="003D5A81"/>
    <w:rsid w:val="003E0F07"/>
    <w:rsid w:val="003E1A1B"/>
    <w:rsid w:val="003E208E"/>
    <w:rsid w:val="003E264F"/>
    <w:rsid w:val="003F23E1"/>
    <w:rsid w:val="003F37F3"/>
    <w:rsid w:val="003F3FCA"/>
    <w:rsid w:val="003F413B"/>
    <w:rsid w:val="00401243"/>
    <w:rsid w:val="00401368"/>
    <w:rsid w:val="00404E40"/>
    <w:rsid w:val="0040679A"/>
    <w:rsid w:val="00410B42"/>
    <w:rsid w:val="00411CB2"/>
    <w:rsid w:val="00412382"/>
    <w:rsid w:val="004129E0"/>
    <w:rsid w:val="00415D78"/>
    <w:rsid w:val="00416D8E"/>
    <w:rsid w:val="00423BC4"/>
    <w:rsid w:val="00426087"/>
    <w:rsid w:val="00432A93"/>
    <w:rsid w:val="00435DFA"/>
    <w:rsid w:val="00436C9D"/>
    <w:rsid w:val="00440B26"/>
    <w:rsid w:val="00441158"/>
    <w:rsid w:val="0044278E"/>
    <w:rsid w:val="00442EF4"/>
    <w:rsid w:val="00445E4B"/>
    <w:rsid w:val="004512C2"/>
    <w:rsid w:val="00454E41"/>
    <w:rsid w:val="00455C6A"/>
    <w:rsid w:val="00456588"/>
    <w:rsid w:val="00463122"/>
    <w:rsid w:val="00466D10"/>
    <w:rsid w:val="00466DE2"/>
    <w:rsid w:val="0046792F"/>
    <w:rsid w:val="00471499"/>
    <w:rsid w:val="0047384A"/>
    <w:rsid w:val="00477F00"/>
    <w:rsid w:val="0048194F"/>
    <w:rsid w:val="0048798D"/>
    <w:rsid w:val="004901D8"/>
    <w:rsid w:val="00492024"/>
    <w:rsid w:val="00493DCA"/>
    <w:rsid w:val="004952EB"/>
    <w:rsid w:val="00495D69"/>
    <w:rsid w:val="00497DD4"/>
    <w:rsid w:val="004A4928"/>
    <w:rsid w:val="004A50A2"/>
    <w:rsid w:val="004B26CC"/>
    <w:rsid w:val="004B4E9A"/>
    <w:rsid w:val="004B62A5"/>
    <w:rsid w:val="004B7EC2"/>
    <w:rsid w:val="004C54D7"/>
    <w:rsid w:val="004C63FA"/>
    <w:rsid w:val="004D0373"/>
    <w:rsid w:val="004D24AC"/>
    <w:rsid w:val="004D4AFC"/>
    <w:rsid w:val="004D743C"/>
    <w:rsid w:val="004E391F"/>
    <w:rsid w:val="004E46DA"/>
    <w:rsid w:val="004F0278"/>
    <w:rsid w:val="004F2A86"/>
    <w:rsid w:val="0050562A"/>
    <w:rsid w:val="00506F7F"/>
    <w:rsid w:val="00511680"/>
    <w:rsid w:val="005124EF"/>
    <w:rsid w:val="00514EA7"/>
    <w:rsid w:val="00516716"/>
    <w:rsid w:val="00516720"/>
    <w:rsid w:val="00520020"/>
    <w:rsid w:val="00520B12"/>
    <w:rsid w:val="005212B2"/>
    <w:rsid w:val="00522705"/>
    <w:rsid w:val="0052318C"/>
    <w:rsid w:val="00524D04"/>
    <w:rsid w:val="00524F33"/>
    <w:rsid w:val="0053171D"/>
    <w:rsid w:val="00531FC3"/>
    <w:rsid w:val="0053389A"/>
    <w:rsid w:val="00533FCB"/>
    <w:rsid w:val="00535145"/>
    <w:rsid w:val="00542115"/>
    <w:rsid w:val="00542E59"/>
    <w:rsid w:val="005435F2"/>
    <w:rsid w:val="00544A75"/>
    <w:rsid w:val="00544FDD"/>
    <w:rsid w:val="00547145"/>
    <w:rsid w:val="0055026C"/>
    <w:rsid w:val="0055053C"/>
    <w:rsid w:val="0055357E"/>
    <w:rsid w:val="00554FBE"/>
    <w:rsid w:val="00556500"/>
    <w:rsid w:val="005566E8"/>
    <w:rsid w:val="00561617"/>
    <w:rsid w:val="00561C38"/>
    <w:rsid w:val="00561F87"/>
    <w:rsid w:val="00561F9B"/>
    <w:rsid w:val="005620CA"/>
    <w:rsid w:val="00573A3B"/>
    <w:rsid w:val="00576286"/>
    <w:rsid w:val="00576845"/>
    <w:rsid w:val="005774B9"/>
    <w:rsid w:val="0058538A"/>
    <w:rsid w:val="005A0290"/>
    <w:rsid w:val="005A1250"/>
    <w:rsid w:val="005A4951"/>
    <w:rsid w:val="005B0986"/>
    <w:rsid w:val="005B14ED"/>
    <w:rsid w:val="005B3C5A"/>
    <w:rsid w:val="005B51F0"/>
    <w:rsid w:val="005B5493"/>
    <w:rsid w:val="005B58AB"/>
    <w:rsid w:val="005B6616"/>
    <w:rsid w:val="005B69A6"/>
    <w:rsid w:val="005C071C"/>
    <w:rsid w:val="005C26C4"/>
    <w:rsid w:val="005C56F2"/>
    <w:rsid w:val="005C6F93"/>
    <w:rsid w:val="005C7352"/>
    <w:rsid w:val="005C7780"/>
    <w:rsid w:val="005D10C3"/>
    <w:rsid w:val="005D407D"/>
    <w:rsid w:val="005D6E0A"/>
    <w:rsid w:val="005E00D7"/>
    <w:rsid w:val="005E3073"/>
    <w:rsid w:val="005E410B"/>
    <w:rsid w:val="005E4244"/>
    <w:rsid w:val="005E4704"/>
    <w:rsid w:val="005E6AE2"/>
    <w:rsid w:val="005E7080"/>
    <w:rsid w:val="005E7F31"/>
    <w:rsid w:val="005F2FD5"/>
    <w:rsid w:val="005F515F"/>
    <w:rsid w:val="00601474"/>
    <w:rsid w:val="00602190"/>
    <w:rsid w:val="00605B8F"/>
    <w:rsid w:val="006062B6"/>
    <w:rsid w:val="006072E6"/>
    <w:rsid w:val="006111DB"/>
    <w:rsid w:val="006116CB"/>
    <w:rsid w:val="00620B8E"/>
    <w:rsid w:val="00621B09"/>
    <w:rsid w:val="006267F6"/>
    <w:rsid w:val="006307A8"/>
    <w:rsid w:val="00632C5B"/>
    <w:rsid w:val="00632ED4"/>
    <w:rsid w:val="0063451C"/>
    <w:rsid w:val="00636B71"/>
    <w:rsid w:val="00641FFE"/>
    <w:rsid w:val="00642865"/>
    <w:rsid w:val="006469E5"/>
    <w:rsid w:val="006520AB"/>
    <w:rsid w:val="006559CC"/>
    <w:rsid w:val="00662871"/>
    <w:rsid w:val="00665048"/>
    <w:rsid w:val="00666847"/>
    <w:rsid w:val="00672DB7"/>
    <w:rsid w:val="00674294"/>
    <w:rsid w:val="00685A28"/>
    <w:rsid w:val="00687832"/>
    <w:rsid w:val="00687C3E"/>
    <w:rsid w:val="006908D1"/>
    <w:rsid w:val="00697D19"/>
    <w:rsid w:val="006A0643"/>
    <w:rsid w:val="006A3D54"/>
    <w:rsid w:val="006C07B1"/>
    <w:rsid w:val="006C1866"/>
    <w:rsid w:val="006C395A"/>
    <w:rsid w:val="006C41CB"/>
    <w:rsid w:val="006C769D"/>
    <w:rsid w:val="006C7B3D"/>
    <w:rsid w:val="006D5758"/>
    <w:rsid w:val="006D749F"/>
    <w:rsid w:val="006E3787"/>
    <w:rsid w:val="006E3FE9"/>
    <w:rsid w:val="006E420A"/>
    <w:rsid w:val="006E513F"/>
    <w:rsid w:val="006E7572"/>
    <w:rsid w:val="006F0D3A"/>
    <w:rsid w:val="006F0F54"/>
    <w:rsid w:val="006F2DA4"/>
    <w:rsid w:val="006F450A"/>
    <w:rsid w:val="006F79A3"/>
    <w:rsid w:val="00701984"/>
    <w:rsid w:val="00703FCD"/>
    <w:rsid w:val="007049F3"/>
    <w:rsid w:val="00704CB2"/>
    <w:rsid w:val="00705700"/>
    <w:rsid w:val="007058C0"/>
    <w:rsid w:val="00707A09"/>
    <w:rsid w:val="0071175A"/>
    <w:rsid w:val="00713945"/>
    <w:rsid w:val="00713952"/>
    <w:rsid w:val="00717367"/>
    <w:rsid w:val="00717E4F"/>
    <w:rsid w:val="00721752"/>
    <w:rsid w:val="00721D8F"/>
    <w:rsid w:val="00722F4E"/>
    <w:rsid w:val="00722FFF"/>
    <w:rsid w:val="0072443D"/>
    <w:rsid w:val="00725F36"/>
    <w:rsid w:val="0072756B"/>
    <w:rsid w:val="00730D37"/>
    <w:rsid w:val="0073185C"/>
    <w:rsid w:val="00734CA7"/>
    <w:rsid w:val="00735AAF"/>
    <w:rsid w:val="00741FB2"/>
    <w:rsid w:val="0074291F"/>
    <w:rsid w:val="00743E1D"/>
    <w:rsid w:val="007460E1"/>
    <w:rsid w:val="0074673A"/>
    <w:rsid w:val="00750AB2"/>
    <w:rsid w:val="00761445"/>
    <w:rsid w:val="00762561"/>
    <w:rsid w:val="00762F2C"/>
    <w:rsid w:val="00763D56"/>
    <w:rsid w:val="00765391"/>
    <w:rsid w:val="0076565C"/>
    <w:rsid w:val="00765C12"/>
    <w:rsid w:val="007666FA"/>
    <w:rsid w:val="007725CA"/>
    <w:rsid w:val="00774DC7"/>
    <w:rsid w:val="00775C23"/>
    <w:rsid w:val="00776444"/>
    <w:rsid w:val="00776707"/>
    <w:rsid w:val="00777926"/>
    <w:rsid w:val="00781333"/>
    <w:rsid w:val="007849F3"/>
    <w:rsid w:val="00785127"/>
    <w:rsid w:val="007858F6"/>
    <w:rsid w:val="00791012"/>
    <w:rsid w:val="00793E80"/>
    <w:rsid w:val="007948CC"/>
    <w:rsid w:val="0079787D"/>
    <w:rsid w:val="007A39DF"/>
    <w:rsid w:val="007A3D09"/>
    <w:rsid w:val="007A60F1"/>
    <w:rsid w:val="007A66EE"/>
    <w:rsid w:val="007B14FA"/>
    <w:rsid w:val="007B1E0D"/>
    <w:rsid w:val="007B27CD"/>
    <w:rsid w:val="007B5BA6"/>
    <w:rsid w:val="007B7940"/>
    <w:rsid w:val="007C0C15"/>
    <w:rsid w:val="007C28C4"/>
    <w:rsid w:val="007C310C"/>
    <w:rsid w:val="007C334D"/>
    <w:rsid w:val="007C5521"/>
    <w:rsid w:val="007C5A9B"/>
    <w:rsid w:val="007C5D4F"/>
    <w:rsid w:val="007C5DD9"/>
    <w:rsid w:val="007C7732"/>
    <w:rsid w:val="007C7C3C"/>
    <w:rsid w:val="007D3505"/>
    <w:rsid w:val="007D48C2"/>
    <w:rsid w:val="007D7DCA"/>
    <w:rsid w:val="007E176F"/>
    <w:rsid w:val="007E1F1F"/>
    <w:rsid w:val="007E2138"/>
    <w:rsid w:val="007E647C"/>
    <w:rsid w:val="007F31AD"/>
    <w:rsid w:val="007F38B5"/>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248E"/>
    <w:rsid w:val="0083446A"/>
    <w:rsid w:val="0083462E"/>
    <w:rsid w:val="00835676"/>
    <w:rsid w:val="00836643"/>
    <w:rsid w:val="00837261"/>
    <w:rsid w:val="00837C54"/>
    <w:rsid w:val="008413EA"/>
    <w:rsid w:val="00847A7E"/>
    <w:rsid w:val="0085087F"/>
    <w:rsid w:val="0085095D"/>
    <w:rsid w:val="00850E41"/>
    <w:rsid w:val="008523F2"/>
    <w:rsid w:val="0085765D"/>
    <w:rsid w:val="00860CF0"/>
    <w:rsid w:val="008700BA"/>
    <w:rsid w:val="00872332"/>
    <w:rsid w:val="00872F1A"/>
    <w:rsid w:val="008741C2"/>
    <w:rsid w:val="00875844"/>
    <w:rsid w:val="0087616B"/>
    <w:rsid w:val="00876892"/>
    <w:rsid w:val="00877CBE"/>
    <w:rsid w:val="00877CE6"/>
    <w:rsid w:val="00880F77"/>
    <w:rsid w:val="00881FE2"/>
    <w:rsid w:val="008833F9"/>
    <w:rsid w:val="008850FF"/>
    <w:rsid w:val="00887086"/>
    <w:rsid w:val="00894F12"/>
    <w:rsid w:val="00896E0C"/>
    <w:rsid w:val="008979D5"/>
    <w:rsid w:val="008A023C"/>
    <w:rsid w:val="008A56D5"/>
    <w:rsid w:val="008A5F85"/>
    <w:rsid w:val="008A79D4"/>
    <w:rsid w:val="008B00FC"/>
    <w:rsid w:val="008B3E57"/>
    <w:rsid w:val="008B48B0"/>
    <w:rsid w:val="008B6033"/>
    <w:rsid w:val="008B7334"/>
    <w:rsid w:val="008C23DF"/>
    <w:rsid w:val="008C342D"/>
    <w:rsid w:val="008C7820"/>
    <w:rsid w:val="008D1C90"/>
    <w:rsid w:val="008D1E84"/>
    <w:rsid w:val="008D2FC0"/>
    <w:rsid w:val="008D7137"/>
    <w:rsid w:val="008E4A2B"/>
    <w:rsid w:val="008E5BDC"/>
    <w:rsid w:val="008F0B9D"/>
    <w:rsid w:val="008F3FE0"/>
    <w:rsid w:val="008F6525"/>
    <w:rsid w:val="008F6568"/>
    <w:rsid w:val="008F6DEB"/>
    <w:rsid w:val="008F702E"/>
    <w:rsid w:val="008F7364"/>
    <w:rsid w:val="00900AEA"/>
    <w:rsid w:val="009047CC"/>
    <w:rsid w:val="009127E1"/>
    <w:rsid w:val="00913DAD"/>
    <w:rsid w:val="00917754"/>
    <w:rsid w:val="009205F5"/>
    <w:rsid w:val="009220DE"/>
    <w:rsid w:val="00922C5F"/>
    <w:rsid w:val="00922CE8"/>
    <w:rsid w:val="00923337"/>
    <w:rsid w:val="00923479"/>
    <w:rsid w:val="00923536"/>
    <w:rsid w:val="00923BB5"/>
    <w:rsid w:val="0092409C"/>
    <w:rsid w:val="00925FC8"/>
    <w:rsid w:val="00926C7E"/>
    <w:rsid w:val="00933B5A"/>
    <w:rsid w:val="00952076"/>
    <w:rsid w:val="00952EBD"/>
    <w:rsid w:val="00953E01"/>
    <w:rsid w:val="00953EC3"/>
    <w:rsid w:val="00954EE2"/>
    <w:rsid w:val="00956119"/>
    <w:rsid w:val="00956C3B"/>
    <w:rsid w:val="00957886"/>
    <w:rsid w:val="00960F31"/>
    <w:rsid w:val="00961A03"/>
    <w:rsid w:val="00962A73"/>
    <w:rsid w:val="0096792F"/>
    <w:rsid w:val="009711C6"/>
    <w:rsid w:val="009736D0"/>
    <w:rsid w:val="009805EF"/>
    <w:rsid w:val="00981739"/>
    <w:rsid w:val="00984EA2"/>
    <w:rsid w:val="00986E9A"/>
    <w:rsid w:val="00987A0F"/>
    <w:rsid w:val="009949F4"/>
    <w:rsid w:val="00995E4F"/>
    <w:rsid w:val="00996CAF"/>
    <w:rsid w:val="00996FE5"/>
    <w:rsid w:val="009A5FF7"/>
    <w:rsid w:val="009A612D"/>
    <w:rsid w:val="009A7C95"/>
    <w:rsid w:val="009B0A1F"/>
    <w:rsid w:val="009B66A1"/>
    <w:rsid w:val="009C1E66"/>
    <w:rsid w:val="009C26EB"/>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342C"/>
    <w:rsid w:val="00A23E72"/>
    <w:rsid w:val="00A25431"/>
    <w:rsid w:val="00A26085"/>
    <w:rsid w:val="00A26A6E"/>
    <w:rsid w:val="00A3642E"/>
    <w:rsid w:val="00A37A5D"/>
    <w:rsid w:val="00A37AB1"/>
    <w:rsid w:val="00A37BE7"/>
    <w:rsid w:val="00A418D1"/>
    <w:rsid w:val="00A43397"/>
    <w:rsid w:val="00A46824"/>
    <w:rsid w:val="00A469A9"/>
    <w:rsid w:val="00A47DA4"/>
    <w:rsid w:val="00A5425A"/>
    <w:rsid w:val="00A605CD"/>
    <w:rsid w:val="00A63090"/>
    <w:rsid w:val="00A64CED"/>
    <w:rsid w:val="00A71FFF"/>
    <w:rsid w:val="00A72A38"/>
    <w:rsid w:val="00A8453E"/>
    <w:rsid w:val="00A85EC9"/>
    <w:rsid w:val="00A8736C"/>
    <w:rsid w:val="00A87F43"/>
    <w:rsid w:val="00A87F53"/>
    <w:rsid w:val="00A9104D"/>
    <w:rsid w:val="00A93E15"/>
    <w:rsid w:val="00A941A9"/>
    <w:rsid w:val="00A95B10"/>
    <w:rsid w:val="00A95D10"/>
    <w:rsid w:val="00A96E2E"/>
    <w:rsid w:val="00AA05DB"/>
    <w:rsid w:val="00AA273E"/>
    <w:rsid w:val="00AA4C7E"/>
    <w:rsid w:val="00AA51E9"/>
    <w:rsid w:val="00AA55B4"/>
    <w:rsid w:val="00AC1B09"/>
    <w:rsid w:val="00AC5D83"/>
    <w:rsid w:val="00AC6B9D"/>
    <w:rsid w:val="00AC7C75"/>
    <w:rsid w:val="00AD0A2A"/>
    <w:rsid w:val="00AD355B"/>
    <w:rsid w:val="00AD4938"/>
    <w:rsid w:val="00AD7E47"/>
    <w:rsid w:val="00AE03E6"/>
    <w:rsid w:val="00AE0D88"/>
    <w:rsid w:val="00AE11DA"/>
    <w:rsid w:val="00AE49EF"/>
    <w:rsid w:val="00AE576E"/>
    <w:rsid w:val="00AF0806"/>
    <w:rsid w:val="00AF0FA3"/>
    <w:rsid w:val="00AF3731"/>
    <w:rsid w:val="00AF54A0"/>
    <w:rsid w:val="00AF57FA"/>
    <w:rsid w:val="00AF7B3C"/>
    <w:rsid w:val="00B008DC"/>
    <w:rsid w:val="00B033C5"/>
    <w:rsid w:val="00B045E8"/>
    <w:rsid w:val="00B10417"/>
    <w:rsid w:val="00B1062C"/>
    <w:rsid w:val="00B10E99"/>
    <w:rsid w:val="00B12D4B"/>
    <w:rsid w:val="00B141B1"/>
    <w:rsid w:val="00B22BB8"/>
    <w:rsid w:val="00B23604"/>
    <w:rsid w:val="00B25326"/>
    <w:rsid w:val="00B303B7"/>
    <w:rsid w:val="00B326DE"/>
    <w:rsid w:val="00B337A5"/>
    <w:rsid w:val="00B340C3"/>
    <w:rsid w:val="00B341FC"/>
    <w:rsid w:val="00B3429F"/>
    <w:rsid w:val="00B3576F"/>
    <w:rsid w:val="00B35771"/>
    <w:rsid w:val="00B35AD7"/>
    <w:rsid w:val="00B36855"/>
    <w:rsid w:val="00B43C4F"/>
    <w:rsid w:val="00B44747"/>
    <w:rsid w:val="00B4587B"/>
    <w:rsid w:val="00B47ED7"/>
    <w:rsid w:val="00B50C4F"/>
    <w:rsid w:val="00B54B5B"/>
    <w:rsid w:val="00B55E9E"/>
    <w:rsid w:val="00B61ADB"/>
    <w:rsid w:val="00B62311"/>
    <w:rsid w:val="00B64796"/>
    <w:rsid w:val="00B65BA6"/>
    <w:rsid w:val="00B6711B"/>
    <w:rsid w:val="00B67504"/>
    <w:rsid w:val="00B70C36"/>
    <w:rsid w:val="00B73D1E"/>
    <w:rsid w:val="00B755A9"/>
    <w:rsid w:val="00B80111"/>
    <w:rsid w:val="00B81936"/>
    <w:rsid w:val="00B83223"/>
    <w:rsid w:val="00B83478"/>
    <w:rsid w:val="00B84981"/>
    <w:rsid w:val="00B85197"/>
    <w:rsid w:val="00B87160"/>
    <w:rsid w:val="00B92778"/>
    <w:rsid w:val="00B93B4B"/>
    <w:rsid w:val="00B95957"/>
    <w:rsid w:val="00BA6B5F"/>
    <w:rsid w:val="00BA6EF2"/>
    <w:rsid w:val="00BA7FB9"/>
    <w:rsid w:val="00BB2036"/>
    <w:rsid w:val="00BB64B3"/>
    <w:rsid w:val="00BB6841"/>
    <w:rsid w:val="00BB740E"/>
    <w:rsid w:val="00BC2153"/>
    <w:rsid w:val="00BC3B89"/>
    <w:rsid w:val="00BC41A4"/>
    <w:rsid w:val="00BC572C"/>
    <w:rsid w:val="00BC6499"/>
    <w:rsid w:val="00BC6FA0"/>
    <w:rsid w:val="00BD0151"/>
    <w:rsid w:val="00BD086F"/>
    <w:rsid w:val="00BD2067"/>
    <w:rsid w:val="00BD537B"/>
    <w:rsid w:val="00BD62DA"/>
    <w:rsid w:val="00BD7494"/>
    <w:rsid w:val="00BE24F9"/>
    <w:rsid w:val="00BE4897"/>
    <w:rsid w:val="00BF3E6F"/>
    <w:rsid w:val="00BF7A63"/>
    <w:rsid w:val="00C013E3"/>
    <w:rsid w:val="00C01715"/>
    <w:rsid w:val="00C05EC2"/>
    <w:rsid w:val="00C0792D"/>
    <w:rsid w:val="00C07BEB"/>
    <w:rsid w:val="00C11F08"/>
    <w:rsid w:val="00C1284D"/>
    <w:rsid w:val="00C12DAC"/>
    <w:rsid w:val="00C139E3"/>
    <w:rsid w:val="00C14899"/>
    <w:rsid w:val="00C154E4"/>
    <w:rsid w:val="00C1621D"/>
    <w:rsid w:val="00C16280"/>
    <w:rsid w:val="00C213E1"/>
    <w:rsid w:val="00C21E45"/>
    <w:rsid w:val="00C22CB0"/>
    <w:rsid w:val="00C2486A"/>
    <w:rsid w:val="00C27036"/>
    <w:rsid w:val="00C27F3F"/>
    <w:rsid w:val="00C3045E"/>
    <w:rsid w:val="00C32769"/>
    <w:rsid w:val="00C4178B"/>
    <w:rsid w:val="00C42DDA"/>
    <w:rsid w:val="00C44572"/>
    <w:rsid w:val="00C45980"/>
    <w:rsid w:val="00C46DF7"/>
    <w:rsid w:val="00C51964"/>
    <w:rsid w:val="00C52385"/>
    <w:rsid w:val="00C57843"/>
    <w:rsid w:val="00C7012E"/>
    <w:rsid w:val="00C71980"/>
    <w:rsid w:val="00C75383"/>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0A4"/>
    <w:rsid w:val="00CB3956"/>
    <w:rsid w:val="00CB3CCD"/>
    <w:rsid w:val="00CB486F"/>
    <w:rsid w:val="00CB58C6"/>
    <w:rsid w:val="00CC02BA"/>
    <w:rsid w:val="00CC4BF0"/>
    <w:rsid w:val="00CC4CEF"/>
    <w:rsid w:val="00CC5966"/>
    <w:rsid w:val="00CC71D3"/>
    <w:rsid w:val="00CD0B26"/>
    <w:rsid w:val="00CD34A1"/>
    <w:rsid w:val="00CD69EB"/>
    <w:rsid w:val="00CE1E84"/>
    <w:rsid w:val="00CE2281"/>
    <w:rsid w:val="00CE4821"/>
    <w:rsid w:val="00CE527C"/>
    <w:rsid w:val="00CE5BB6"/>
    <w:rsid w:val="00CE6491"/>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57C6"/>
    <w:rsid w:val="00D86E5F"/>
    <w:rsid w:val="00D87102"/>
    <w:rsid w:val="00D873CB"/>
    <w:rsid w:val="00D90DDE"/>
    <w:rsid w:val="00D96D2A"/>
    <w:rsid w:val="00D97EDE"/>
    <w:rsid w:val="00DA5662"/>
    <w:rsid w:val="00DA5F41"/>
    <w:rsid w:val="00DB35BA"/>
    <w:rsid w:val="00DB3B03"/>
    <w:rsid w:val="00DB6703"/>
    <w:rsid w:val="00DC0F03"/>
    <w:rsid w:val="00DC23C1"/>
    <w:rsid w:val="00DC4163"/>
    <w:rsid w:val="00DC4C01"/>
    <w:rsid w:val="00DC767A"/>
    <w:rsid w:val="00DC78C8"/>
    <w:rsid w:val="00DD1D5A"/>
    <w:rsid w:val="00DD42CD"/>
    <w:rsid w:val="00DD5789"/>
    <w:rsid w:val="00DD78A0"/>
    <w:rsid w:val="00DE2E1C"/>
    <w:rsid w:val="00DE4AC0"/>
    <w:rsid w:val="00DE5969"/>
    <w:rsid w:val="00DE5EFE"/>
    <w:rsid w:val="00DE6385"/>
    <w:rsid w:val="00DE7B17"/>
    <w:rsid w:val="00DF241D"/>
    <w:rsid w:val="00DF7219"/>
    <w:rsid w:val="00E0028F"/>
    <w:rsid w:val="00E01BD9"/>
    <w:rsid w:val="00E02E5F"/>
    <w:rsid w:val="00E03F3E"/>
    <w:rsid w:val="00E067AE"/>
    <w:rsid w:val="00E10E8B"/>
    <w:rsid w:val="00E12149"/>
    <w:rsid w:val="00E1306D"/>
    <w:rsid w:val="00E15808"/>
    <w:rsid w:val="00E171F4"/>
    <w:rsid w:val="00E1767B"/>
    <w:rsid w:val="00E17B4B"/>
    <w:rsid w:val="00E22FCF"/>
    <w:rsid w:val="00E23E53"/>
    <w:rsid w:val="00E240CE"/>
    <w:rsid w:val="00E25461"/>
    <w:rsid w:val="00E3045A"/>
    <w:rsid w:val="00E30F1F"/>
    <w:rsid w:val="00E31149"/>
    <w:rsid w:val="00E33C74"/>
    <w:rsid w:val="00E34709"/>
    <w:rsid w:val="00E3521D"/>
    <w:rsid w:val="00E3643E"/>
    <w:rsid w:val="00E40DD2"/>
    <w:rsid w:val="00E41AFA"/>
    <w:rsid w:val="00E43621"/>
    <w:rsid w:val="00E511FC"/>
    <w:rsid w:val="00E522FD"/>
    <w:rsid w:val="00E52DAE"/>
    <w:rsid w:val="00E52F00"/>
    <w:rsid w:val="00E536B2"/>
    <w:rsid w:val="00E54FA8"/>
    <w:rsid w:val="00E56042"/>
    <w:rsid w:val="00E572F4"/>
    <w:rsid w:val="00E6334E"/>
    <w:rsid w:val="00E678CA"/>
    <w:rsid w:val="00E7051B"/>
    <w:rsid w:val="00E72D9D"/>
    <w:rsid w:val="00E73947"/>
    <w:rsid w:val="00E75525"/>
    <w:rsid w:val="00E820C3"/>
    <w:rsid w:val="00E833BD"/>
    <w:rsid w:val="00E8413D"/>
    <w:rsid w:val="00E84F16"/>
    <w:rsid w:val="00E85E80"/>
    <w:rsid w:val="00E90D05"/>
    <w:rsid w:val="00E9409A"/>
    <w:rsid w:val="00E94423"/>
    <w:rsid w:val="00E9476B"/>
    <w:rsid w:val="00EA1996"/>
    <w:rsid w:val="00EA53E9"/>
    <w:rsid w:val="00EB1E17"/>
    <w:rsid w:val="00EB215C"/>
    <w:rsid w:val="00EC0B49"/>
    <w:rsid w:val="00EC1ABE"/>
    <w:rsid w:val="00EC6F23"/>
    <w:rsid w:val="00EC7E67"/>
    <w:rsid w:val="00ED085E"/>
    <w:rsid w:val="00ED1045"/>
    <w:rsid w:val="00ED3949"/>
    <w:rsid w:val="00ED427A"/>
    <w:rsid w:val="00ED59E3"/>
    <w:rsid w:val="00ED6CD5"/>
    <w:rsid w:val="00ED780C"/>
    <w:rsid w:val="00EE290A"/>
    <w:rsid w:val="00EE324C"/>
    <w:rsid w:val="00EF0D1F"/>
    <w:rsid w:val="00EF3C01"/>
    <w:rsid w:val="00EF5BC5"/>
    <w:rsid w:val="00F00736"/>
    <w:rsid w:val="00F01308"/>
    <w:rsid w:val="00F02548"/>
    <w:rsid w:val="00F063E9"/>
    <w:rsid w:val="00F07089"/>
    <w:rsid w:val="00F0784E"/>
    <w:rsid w:val="00F113D1"/>
    <w:rsid w:val="00F119B1"/>
    <w:rsid w:val="00F11A91"/>
    <w:rsid w:val="00F1401B"/>
    <w:rsid w:val="00F17917"/>
    <w:rsid w:val="00F17E61"/>
    <w:rsid w:val="00F20891"/>
    <w:rsid w:val="00F21A02"/>
    <w:rsid w:val="00F227B8"/>
    <w:rsid w:val="00F23036"/>
    <w:rsid w:val="00F23B41"/>
    <w:rsid w:val="00F30082"/>
    <w:rsid w:val="00F30E27"/>
    <w:rsid w:val="00F34860"/>
    <w:rsid w:val="00F35AE6"/>
    <w:rsid w:val="00F35C84"/>
    <w:rsid w:val="00F4260D"/>
    <w:rsid w:val="00F51006"/>
    <w:rsid w:val="00F51F0D"/>
    <w:rsid w:val="00F5360D"/>
    <w:rsid w:val="00F54347"/>
    <w:rsid w:val="00F54ABA"/>
    <w:rsid w:val="00F629E7"/>
    <w:rsid w:val="00F67494"/>
    <w:rsid w:val="00F67EED"/>
    <w:rsid w:val="00F70AE7"/>
    <w:rsid w:val="00F7154A"/>
    <w:rsid w:val="00F71D78"/>
    <w:rsid w:val="00F76BE1"/>
    <w:rsid w:val="00F816A3"/>
    <w:rsid w:val="00F82DA2"/>
    <w:rsid w:val="00F83318"/>
    <w:rsid w:val="00F854CF"/>
    <w:rsid w:val="00F8793F"/>
    <w:rsid w:val="00F9065B"/>
    <w:rsid w:val="00F92F4F"/>
    <w:rsid w:val="00FA07CB"/>
    <w:rsid w:val="00FA0BF2"/>
    <w:rsid w:val="00FA21D2"/>
    <w:rsid w:val="00FA294F"/>
    <w:rsid w:val="00FA2CE3"/>
    <w:rsid w:val="00FA48D6"/>
    <w:rsid w:val="00FA4B3F"/>
    <w:rsid w:val="00FB2865"/>
    <w:rsid w:val="00FB2955"/>
    <w:rsid w:val="00FB58F5"/>
    <w:rsid w:val="00FC07E1"/>
    <w:rsid w:val="00FC1900"/>
    <w:rsid w:val="00FC1B95"/>
    <w:rsid w:val="00FC20AC"/>
    <w:rsid w:val="00FC569D"/>
    <w:rsid w:val="00FC6248"/>
    <w:rsid w:val="00FC7BA4"/>
    <w:rsid w:val="00FC7D0A"/>
    <w:rsid w:val="00FD0800"/>
    <w:rsid w:val="00FD3CF7"/>
    <w:rsid w:val="00FD496C"/>
    <w:rsid w:val="00FD4DD3"/>
    <w:rsid w:val="00FD5197"/>
    <w:rsid w:val="00FD7728"/>
    <w:rsid w:val="00FD7C22"/>
    <w:rsid w:val="00FE068D"/>
    <w:rsid w:val="00FE1E7D"/>
    <w:rsid w:val="00FE4FEE"/>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6C41CB"/>
    <w:pPr>
      <w:numPr>
        <w:numId w:val="7"/>
      </w:numPr>
      <w:spacing w:after="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981739"/>
    <w:pPr>
      <w:tabs>
        <w:tab w:val="left" w:pos="1701"/>
        <w:tab w:val="right" w:leader="dot" w:pos="9072"/>
      </w:tabs>
      <w:spacing w:after="80"/>
      <w:ind w:left="1702" w:right="425" w:hanging="851"/>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 w:type="paragraph" w:styleId="Tekstprzypisukocowego">
    <w:name w:val="endnote text"/>
    <w:basedOn w:val="Normalny"/>
    <w:link w:val="TekstprzypisukocowegoZnak"/>
    <w:uiPriority w:val="99"/>
    <w:semiHidden/>
    <w:unhideWhenUsed/>
    <w:rsid w:val="00763D56"/>
    <w:rPr>
      <w:sz w:val="20"/>
      <w:szCs w:val="20"/>
    </w:rPr>
  </w:style>
  <w:style w:type="character" w:customStyle="1" w:styleId="TekstprzypisukocowegoZnak">
    <w:name w:val="Tekst przypisu końcowego Znak"/>
    <w:basedOn w:val="Domylnaczcionkaakapitu"/>
    <w:link w:val="Tekstprzypisukocowego"/>
    <w:uiPriority w:val="99"/>
    <w:semiHidden/>
    <w:rsid w:val="00763D56"/>
    <w:rPr>
      <w:rFonts w:ascii="Times New Roman" w:hAnsi="Times New Roman"/>
      <w:lang w:eastAsia="en-US"/>
    </w:rPr>
  </w:style>
  <w:style w:type="character" w:styleId="Odwoanieprzypisukocowego">
    <w:name w:val="endnote reference"/>
    <w:basedOn w:val="Domylnaczcionkaakapitu"/>
    <w:uiPriority w:val="99"/>
    <w:semiHidden/>
    <w:unhideWhenUsed/>
    <w:rsid w:val="00763D56"/>
    <w:rPr>
      <w:vertAlign w:val="superscript"/>
    </w:rPr>
  </w:style>
  <w:style w:type="paragraph" w:styleId="Legenda">
    <w:name w:val="caption"/>
    <w:basedOn w:val="Normalny"/>
    <w:next w:val="Normalny"/>
    <w:uiPriority w:val="35"/>
    <w:unhideWhenUsed/>
    <w:qFormat/>
    <w:rsid w:val="006111DB"/>
    <w:pPr>
      <w:spacing w:after="200"/>
    </w:pPr>
    <w:rPr>
      <w:b/>
      <w:bCs/>
      <w:color w:val="000000" w:themeColor="text1"/>
      <w:sz w:val="20"/>
      <w:szCs w:val="18"/>
    </w:rPr>
  </w:style>
  <w:style w:type="paragraph" w:styleId="Spisilustracji">
    <w:name w:val="table of figures"/>
    <w:basedOn w:val="Normalny"/>
    <w:next w:val="Normalny"/>
    <w:uiPriority w:val="99"/>
    <w:unhideWhenUsed/>
    <w:rsid w:val="00EE290A"/>
  </w:style>
  <w:style w:type="paragraph" w:styleId="Listapunktowana">
    <w:name w:val="List Bullet"/>
    <w:basedOn w:val="Normalny"/>
    <w:uiPriority w:val="99"/>
    <w:semiHidden/>
    <w:unhideWhenUsed/>
    <w:rsid w:val="006C41CB"/>
    <w:pPr>
      <w:numPr>
        <w:numId w:val="6"/>
      </w:numPr>
      <w:spacing w:after="120"/>
      <w:ind w:left="357" w:hanging="357"/>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5.bin"/><Relationship Id="rId107" Type="http://schemas.openxmlformats.org/officeDocument/2006/relationships/hyperlink" Target="https://tcpdf.org/" TargetMode="Externa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hyperlink" Target="https://en.wikipedia.org/wiki/SQL" TargetMode="External"/><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yperlink" Target="https://positiveretail.pl/bledy-w-zarzadzaniu-sklepem/" TargetMode="External"/><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hyperlink" Target="https://www.apachefriends.org/pl/index.html" TargetMode="External"/><Relationship Id="rId105" Type="http://schemas.openxmlformats.org/officeDocument/2006/relationships/hyperlink" Target="https://pl.wikipedia.org/wiki/Sklep_internetowy"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yperlink" Target="http://computersun.pl/php_db/mysql/wiedziec-o-mysql-w_89.html"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hyperlink" Target="https://danielpietrasik.pl/historia-css/" TargetMode="External"/><Relationship Id="rId108" Type="http://schemas.openxmlformats.org/officeDocument/2006/relationships/hyperlink" Target="https://w3techs.com/technologies/overview/programming_language" TargetMode="Externa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s://getbootstrap.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hyperlink" Target="http://localhost/lepsza/confirmation.php?key=56dbe91f1ed1622a728eeceb626d2b2f27560e90ae0fabc86579b0a408f9a0579da9" TargetMode="External"/><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hyperlink" Target="https://www.testin.pl/strony-internetowe-poznaj-historie-jezyka-html/" TargetMode="Externa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yperlink" Target="http://vavatech.pl/technologie/serwery/apache" TargetMode="External"/><Relationship Id="rId99" Type="http://schemas.openxmlformats.org/officeDocument/2006/relationships/hyperlink" Target="https://mfiles.pl/pl/index.php/Sklep_internetowy" TargetMode="External"/><Relationship Id="rId101" Type="http://schemas.openxmlformats.org/officeDocument/2006/relationships/hyperlink" Target="https://www.michalwolski.pl/diagramy-uml/diagram-klas/"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2.png"/><Relationship Id="rId109" Type="http://schemas.openxmlformats.org/officeDocument/2006/relationships/fontTable" Target="fontTable.xm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s://pl.wikipedia.org/wiki/Cena_detaliczna" TargetMode="External"/><Relationship Id="rId104" Type="http://schemas.openxmlformats.org/officeDocument/2006/relationships/hyperlink" Target="https://github.com/PHPMailer/PHPMailer" TargetMode="Externa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32E07E-B0E7-411F-9432-151A7AFB1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7</TotalTime>
  <Pages>67</Pages>
  <Words>11353</Words>
  <Characters>68124</Characters>
  <Application>Microsoft Office Word</Application>
  <DocSecurity>0</DocSecurity>
  <Lines>567</Lines>
  <Paragraphs>158</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79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och</dc:creator>
  <cp:lastModifiedBy>Użytkownik systemu Windows</cp:lastModifiedBy>
  <cp:revision>900</cp:revision>
  <cp:lastPrinted>2019-12-27T20:31:00Z</cp:lastPrinted>
  <dcterms:created xsi:type="dcterms:W3CDTF">2017-12-17T11:35:00Z</dcterms:created>
  <dcterms:modified xsi:type="dcterms:W3CDTF">2020-02-02T13:19:00Z</dcterms:modified>
</cp:coreProperties>
</file>